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EC5762">
        <w:trPr>
          <w:trHeight w:val="575"/>
        </w:trPr>
        <w:tc>
          <w:tcPr>
            <w:tcW w:w="4152" w:type="dxa"/>
            <w:tcBorders>
              <w:bottom w:val="nil"/>
            </w:tcBorders>
          </w:tcPr>
          <w:p w14:paraId="5D86EC90" w14:textId="77777777" w:rsidR="00471DCA" w:rsidRPr="00262C3B" w:rsidRDefault="00471DCA" w:rsidP="00EC5762">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EC5762">
        <w:trPr>
          <w:trHeight w:val="449"/>
        </w:trPr>
        <w:tc>
          <w:tcPr>
            <w:tcW w:w="4152" w:type="dxa"/>
          </w:tcPr>
          <w:p w14:paraId="31BDAFB9" w14:textId="77777777" w:rsidR="00471DCA" w:rsidRPr="00262C3B" w:rsidRDefault="00471DCA" w:rsidP="00EC5762">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EC5762">
        <w:trPr>
          <w:trHeight w:val="535"/>
        </w:trPr>
        <w:tc>
          <w:tcPr>
            <w:tcW w:w="4152" w:type="dxa"/>
          </w:tcPr>
          <w:p w14:paraId="23362048" w14:textId="77777777" w:rsidR="00471DCA" w:rsidRDefault="00471DCA" w:rsidP="00EC5762">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EC5762">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77777777" w:rsidR="00146521" w:rsidRDefault="00146521" w:rsidP="005E4A55">
      <w:pPr>
        <w:jc w:val="center"/>
        <w:rPr>
          <w:b/>
          <w:caps/>
          <w:szCs w:val="28"/>
        </w:rPr>
      </w:pPr>
      <w:r w:rsidRPr="00146521">
        <w:rPr>
          <w:b/>
          <w:caps/>
          <w:szCs w:val="28"/>
        </w:rPr>
        <w:t>МОБИЛЬНОГО ПРИЛОЖЕНИЯ «ЭЛЕКТРОННЫЙ ДНЕВНИК» ДЛЯ ОБРАЗОВАТЕЛЬНЫХ УЧРЕЖДЕНИЙ С ИСПОЛЬЗОВАНИЕМ ТЕХНОЛОГИИ .NET MAUI</w:t>
      </w:r>
    </w:p>
    <w:p w14:paraId="135EE90C" w14:textId="206981F4" w:rsidR="004336A3" w:rsidRPr="00A94BDB" w:rsidRDefault="005E4A55" w:rsidP="005E4A55">
      <w:pPr>
        <w:jc w:val="center"/>
        <w:rPr>
          <w:szCs w:val="28"/>
        </w:rPr>
      </w:pPr>
      <w:r>
        <w:rPr>
          <w:szCs w:val="28"/>
        </w:rPr>
        <w:t xml:space="preserve">БГУИР ДП 1-40 01 </w:t>
      </w:r>
      <w:r w:rsidR="003E5794" w:rsidRPr="00B4529C">
        <w:rPr>
          <w:szCs w:val="28"/>
        </w:rPr>
        <w:t xml:space="preserve">01 </w:t>
      </w:r>
      <w:r>
        <w:rPr>
          <w:szCs w:val="28"/>
        </w:rPr>
        <w:t>01 03</w:t>
      </w:r>
      <w:r w:rsidR="00BA4A5E">
        <w:rPr>
          <w:szCs w:val="28"/>
        </w:rPr>
        <w:t>6</w:t>
      </w:r>
      <w:r>
        <w:rPr>
          <w:szCs w:val="28"/>
        </w:rPr>
        <w:t xml:space="preserve"> 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EC5762">
        <w:trPr>
          <w:trHeight w:val="408"/>
        </w:trPr>
        <w:tc>
          <w:tcPr>
            <w:tcW w:w="4253" w:type="dxa"/>
          </w:tcPr>
          <w:p w14:paraId="0DF2B8DF" w14:textId="77777777" w:rsidR="004336A3" w:rsidRPr="00A94BDB" w:rsidRDefault="004336A3" w:rsidP="00EC5762">
            <w:pPr>
              <w:pStyle w:val="afc"/>
              <w:jc w:val="left"/>
              <w:rPr>
                <w:sz w:val="28"/>
                <w:szCs w:val="28"/>
              </w:rPr>
            </w:pPr>
          </w:p>
          <w:p w14:paraId="33AAF9C9" w14:textId="77777777" w:rsidR="004336A3" w:rsidRPr="00262C3B" w:rsidRDefault="004336A3" w:rsidP="00EC5762">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EC5762">
            <w:pPr>
              <w:pStyle w:val="afc"/>
              <w:jc w:val="left"/>
              <w:rPr>
                <w:sz w:val="28"/>
                <w:szCs w:val="28"/>
              </w:rPr>
            </w:pPr>
          </w:p>
        </w:tc>
        <w:tc>
          <w:tcPr>
            <w:tcW w:w="2552" w:type="dxa"/>
          </w:tcPr>
          <w:p w14:paraId="6B679135" w14:textId="77777777" w:rsidR="004336A3" w:rsidRPr="00262C3B" w:rsidRDefault="004336A3" w:rsidP="00EC5762">
            <w:pPr>
              <w:pStyle w:val="afc"/>
              <w:ind w:firstLine="0"/>
              <w:jc w:val="left"/>
              <w:rPr>
                <w:sz w:val="28"/>
                <w:szCs w:val="28"/>
                <w:lang w:val="en-US"/>
              </w:rPr>
            </w:pPr>
          </w:p>
          <w:p w14:paraId="7F3A7CF6" w14:textId="0F97DEA8" w:rsidR="004336A3" w:rsidRPr="00262C3B" w:rsidRDefault="000D59ED" w:rsidP="00EC5762">
            <w:pPr>
              <w:pStyle w:val="afc"/>
              <w:ind w:firstLine="0"/>
              <w:jc w:val="left"/>
              <w:rPr>
                <w:sz w:val="28"/>
                <w:szCs w:val="28"/>
              </w:rPr>
            </w:pPr>
            <w:r>
              <w:rPr>
                <w:sz w:val="28"/>
                <w:szCs w:val="28"/>
              </w:rPr>
              <w:t>Д.А. Дубовский</w:t>
            </w:r>
          </w:p>
        </w:tc>
      </w:tr>
      <w:tr w:rsidR="004336A3" w:rsidRPr="00262C3B" w14:paraId="7646627E" w14:textId="77777777" w:rsidTr="00EC5762">
        <w:trPr>
          <w:trHeight w:val="369"/>
        </w:trPr>
        <w:tc>
          <w:tcPr>
            <w:tcW w:w="4253" w:type="dxa"/>
          </w:tcPr>
          <w:p w14:paraId="772F72AF" w14:textId="77777777" w:rsidR="004336A3" w:rsidRPr="00262C3B" w:rsidRDefault="004336A3" w:rsidP="00EC5762">
            <w:pPr>
              <w:pStyle w:val="afc"/>
              <w:jc w:val="left"/>
              <w:rPr>
                <w:sz w:val="28"/>
                <w:szCs w:val="28"/>
                <w:lang w:val="en-US"/>
              </w:rPr>
            </w:pPr>
          </w:p>
          <w:p w14:paraId="724F911E" w14:textId="77777777" w:rsidR="004336A3" w:rsidRPr="00262C3B" w:rsidRDefault="004336A3" w:rsidP="00EC5762">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EC5762">
            <w:pPr>
              <w:pStyle w:val="afc"/>
              <w:ind w:right="-100"/>
              <w:jc w:val="left"/>
              <w:rPr>
                <w:sz w:val="28"/>
                <w:szCs w:val="28"/>
              </w:rPr>
            </w:pPr>
          </w:p>
        </w:tc>
        <w:tc>
          <w:tcPr>
            <w:tcW w:w="2552" w:type="dxa"/>
          </w:tcPr>
          <w:p w14:paraId="37B76897" w14:textId="77777777" w:rsidR="004336A3" w:rsidRPr="00262C3B" w:rsidRDefault="004336A3" w:rsidP="00EC5762">
            <w:pPr>
              <w:pStyle w:val="afc"/>
              <w:ind w:firstLine="0"/>
              <w:jc w:val="left"/>
              <w:rPr>
                <w:sz w:val="28"/>
                <w:szCs w:val="28"/>
                <w:lang w:val="en-US"/>
              </w:rPr>
            </w:pPr>
          </w:p>
          <w:p w14:paraId="12342A45" w14:textId="192CDBEB" w:rsidR="004336A3" w:rsidRPr="00262C3B" w:rsidRDefault="004336A3" w:rsidP="00EC5762">
            <w:pPr>
              <w:pStyle w:val="afc"/>
              <w:ind w:firstLine="0"/>
              <w:jc w:val="left"/>
              <w:rPr>
                <w:sz w:val="28"/>
                <w:szCs w:val="28"/>
              </w:rPr>
            </w:pPr>
            <w:r>
              <w:rPr>
                <w:sz w:val="28"/>
                <w:szCs w:val="28"/>
              </w:rPr>
              <w:t>Е.Г. Мелких</w:t>
            </w:r>
          </w:p>
        </w:tc>
      </w:tr>
      <w:tr w:rsidR="004336A3" w:rsidRPr="00262C3B" w14:paraId="2E77C98E" w14:textId="77777777" w:rsidTr="00EC5762">
        <w:tc>
          <w:tcPr>
            <w:tcW w:w="4253" w:type="dxa"/>
          </w:tcPr>
          <w:p w14:paraId="053D7C48" w14:textId="77777777" w:rsidR="004336A3" w:rsidRPr="00262C3B" w:rsidRDefault="004336A3" w:rsidP="00EC5762">
            <w:pPr>
              <w:pStyle w:val="afc"/>
              <w:jc w:val="left"/>
              <w:rPr>
                <w:sz w:val="28"/>
                <w:szCs w:val="28"/>
                <w:lang w:val="en-US"/>
              </w:rPr>
            </w:pPr>
          </w:p>
          <w:p w14:paraId="22D5770D" w14:textId="77777777" w:rsidR="004336A3" w:rsidRPr="00262C3B" w:rsidRDefault="004336A3" w:rsidP="00EC5762">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EC5762">
            <w:pPr>
              <w:pStyle w:val="afc"/>
              <w:jc w:val="left"/>
              <w:rPr>
                <w:sz w:val="28"/>
                <w:szCs w:val="28"/>
              </w:rPr>
            </w:pPr>
          </w:p>
        </w:tc>
        <w:tc>
          <w:tcPr>
            <w:tcW w:w="2552" w:type="dxa"/>
          </w:tcPr>
          <w:p w14:paraId="5BC1A22F" w14:textId="77777777" w:rsidR="004336A3" w:rsidRPr="00262C3B" w:rsidRDefault="004336A3" w:rsidP="00EC5762">
            <w:pPr>
              <w:pStyle w:val="afc"/>
              <w:ind w:firstLine="0"/>
              <w:jc w:val="left"/>
              <w:rPr>
                <w:sz w:val="28"/>
                <w:szCs w:val="28"/>
              </w:rPr>
            </w:pPr>
          </w:p>
        </w:tc>
      </w:tr>
      <w:tr w:rsidR="004336A3" w:rsidRPr="00262C3B" w14:paraId="2D5EC823" w14:textId="77777777" w:rsidTr="00EC5762">
        <w:trPr>
          <w:trHeight w:val="347"/>
        </w:trPr>
        <w:tc>
          <w:tcPr>
            <w:tcW w:w="4253" w:type="dxa"/>
          </w:tcPr>
          <w:p w14:paraId="447C1651" w14:textId="77777777" w:rsidR="004336A3" w:rsidRPr="00262C3B" w:rsidRDefault="004336A3" w:rsidP="00EC5762">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EC5762">
            <w:pPr>
              <w:pStyle w:val="afc"/>
              <w:jc w:val="left"/>
              <w:rPr>
                <w:sz w:val="28"/>
                <w:szCs w:val="28"/>
              </w:rPr>
            </w:pPr>
          </w:p>
        </w:tc>
        <w:tc>
          <w:tcPr>
            <w:tcW w:w="2552" w:type="dxa"/>
          </w:tcPr>
          <w:p w14:paraId="72DD42F6" w14:textId="0948B99F" w:rsidR="004336A3" w:rsidRPr="004336A3" w:rsidRDefault="0087346F" w:rsidP="00EC5762">
            <w:pPr>
              <w:pStyle w:val="afc"/>
              <w:ind w:firstLine="0"/>
              <w:jc w:val="left"/>
              <w:rPr>
                <w:color w:val="FF0000"/>
                <w:sz w:val="28"/>
                <w:szCs w:val="28"/>
              </w:rPr>
            </w:pPr>
            <w:r>
              <w:rPr>
                <w:sz w:val="28"/>
                <w:szCs w:val="28"/>
              </w:rPr>
              <w:t>Е.Г. Мелких</w:t>
            </w:r>
          </w:p>
        </w:tc>
      </w:tr>
      <w:tr w:rsidR="004336A3" w:rsidRPr="00262C3B" w14:paraId="6C9D0D28" w14:textId="77777777" w:rsidTr="00EC5762">
        <w:trPr>
          <w:trHeight w:val="423"/>
        </w:trPr>
        <w:tc>
          <w:tcPr>
            <w:tcW w:w="4253" w:type="dxa"/>
          </w:tcPr>
          <w:p w14:paraId="2830A86E" w14:textId="77777777" w:rsidR="004336A3" w:rsidRPr="00262C3B" w:rsidRDefault="004336A3" w:rsidP="00EC5762">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EC5762">
            <w:pPr>
              <w:pStyle w:val="afc"/>
              <w:jc w:val="left"/>
              <w:rPr>
                <w:sz w:val="28"/>
                <w:szCs w:val="28"/>
              </w:rPr>
            </w:pPr>
          </w:p>
        </w:tc>
        <w:tc>
          <w:tcPr>
            <w:tcW w:w="2552" w:type="dxa"/>
          </w:tcPr>
          <w:p w14:paraId="1DA56193" w14:textId="77777777" w:rsidR="004336A3" w:rsidRPr="00262C3B" w:rsidRDefault="004336A3" w:rsidP="00EC5762">
            <w:pPr>
              <w:pStyle w:val="afc"/>
              <w:ind w:firstLine="0"/>
              <w:jc w:val="left"/>
              <w:rPr>
                <w:sz w:val="28"/>
                <w:szCs w:val="28"/>
              </w:rPr>
            </w:pPr>
            <w:r>
              <w:rPr>
                <w:sz w:val="28"/>
                <w:szCs w:val="28"/>
              </w:rPr>
              <w:t>А.А. Горюшкин</w:t>
            </w:r>
          </w:p>
        </w:tc>
      </w:tr>
      <w:tr w:rsidR="004336A3" w:rsidRPr="00262C3B" w14:paraId="2FD1F4F7" w14:textId="77777777" w:rsidTr="00EC5762">
        <w:trPr>
          <w:trHeight w:val="438"/>
        </w:trPr>
        <w:tc>
          <w:tcPr>
            <w:tcW w:w="4253" w:type="dxa"/>
          </w:tcPr>
          <w:p w14:paraId="600E9FAE" w14:textId="77777777" w:rsidR="004336A3" w:rsidRPr="00262C3B" w:rsidRDefault="004336A3" w:rsidP="00EC5762">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EC5762">
            <w:pPr>
              <w:pStyle w:val="afc"/>
              <w:jc w:val="left"/>
              <w:rPr>
                <w:sz w:val="28"/>
                <w:szCs w:val="28"/>
              </w:rPr>
            </w:pPr>
          </w:p>
        </w:tc>
        <w:tc>
          <w:tcPr>
            <w:tcW w:w="2552" w:type="dxa"/>
          </w:tcPr>
          <w:p w14:paraId="1A079453" w14:textId="77777777" w:rsidR="004336A3" w:rsidRPr="00262C3B" w:rsidRDefault="004336A3" w:rsidP="00EC5762">
            <w:pPr>
              <w:pStyle w:val="afc"/>
              <w:ind w:firstLine="0"/>
              <w:jc w:val="left"/>
              <w:rPr>
                <w:sz w:val="28"/>
                <w:szCs w:val="28"/>
              </w:rPr>
            </w:pPr>
          </w:p>
        </w:tc>
      </w:tr>
      <w:tr w:rsidR="004336A3" w:rsidRPr="00262C3B" w14:paraId="1759EFF9" w14:textId="77777777" w:rsidTr="00EC5762">
        <w:trPr>
          <w:trHeight w:val="445"/>
        </w:trPr>
        <w:tc>
          <w:tcPr>
            <w:tcW w:w="4253" w:type="dxa"/>
          </w:tcPr>
          <w:p w14:paraId="24AF8624" w14:textId="77777777" w:rsidR="004336A3" w:rsidRPr="00262C3B" w:rsidRDefault="004336A3" w:rsidP="00EC5762">
            <w:pPr>
              <w:pStyle w:val="afc"/>
              <w:spacing w:before="80"/>
              <w:jc w:val="left"/>
              <w:rPr>
                <w:sz w:val="28"/>
                <w:szCs w:val="28"/>
              </w:rPr>
            </w:pPr>
            <w:proofErr w:type="spellStart"/>
            <w:r w:rsidRPr="00262C3B">
              <w:rPr>
                <w:sz w:val="28"/>
                <w:szCs w:val="28"/>
              </w:rPr>
              <w:t>Нормоконтролер</w:t>
            </w:r>
            <w:proofErr w:type="spellEnd"/>
          </w:p>
        </w:tc>
        <w:tc>
          <w:tcPr>
            <w:tcW w:w="2551" w:type="dxa"/>
          </w:tcPr>
          <w:p w14:paraId="7CB9E7D2" w14:textId="77777777" w:rsidR="004336A3" w:rsidRPr="00262C3B" w:rsidRDefault="004336A3" w:rsidP="00EC5762">
            <w:pPr>
              <w:pStyle w:val="afc"/>
              <w:spacing w:before="80"/>
              <w:jc w:val="left"/>
              <w:rPr>
                <w:sz w:val="28"/>
                <w:szCs w:val="28"/>
              </w:rPr>
            </w:pPr>
          </w:p>
        </w:tc>
        <w:tc>
          <w:tcPr>
            <w:tcW w:w="2552" w:type="dxa"/>
          </w:tcPr>
          <w:p w14:paraId="02FF4DD7" w14:textId="77777777" w:rsidR="004336A3" w:rsidRPr="00262C3B" w:rsidRDefault="004336A3" w:rsidP="00EC5762">
            <w:pPr>
              <w:pStyle w:val="afc"/>
              <w:ind w:firstLine="0"/>
              <w:jc w:val="left"/>
              <w:rPr>
                <w:sz w:val="28"/>
                <w:szCs w:val="28"/>
              </w:rPr>
            </w:pPr>
            <w:r>
              <w:rPr>
                <w:sz w:val="28"/>
                <w:szCs w:val="28"/>
              </w:rPr>
              <w:t xml:space="preserve">А.А. </w:t>
            </w:r>
            <w:proofErr w:type="spellStart"/>
            <w:r w:rsidRPr="00D432EE">
              <w:rPr>
                <w:sz w:val="28"/>
                <w:szCs w:val="28"/>
              </w:rPr>
              <w:t>Грибович</w:t>
            </w:r>
            <w:proofErr w:type="spellEnd"/>
          </w:p>
        </w:tc>
      </w:tr>
      <w:tr w:rsidR="004336A3" w:rsidRPr="00262C3B" w14:paraId="5EC0BBF0" w14:textId="77777777" w:rsidTr="00EC5762">
        <w:tc>
          <w:tcPr>
            <w:tcW w:w="4253" w:type="dxa"/>
          </w:tcPr>
          <w:p w14:paraId="7057E625" w14:textId="77777777" w:rsidR="004336A3" w:rsidRPr="00262C3B" w:rsidRDefault="004336A3" w:rsidP="00EC5762">
            <w:pPr>
              <w:pStyle w:val="afc"/>
              <w:jc w:val="left"/>
              <w:rPr>
                <w:sz w:val="28"/>
                <w:szCs w:val="28"/>
              </w:rPr>
            </w:pPr>
          </w:p>
        </w:tc>
        <w:tc>
          <w:tcPr>
            <w:tcW w:w="2551" w:type="dxa"/>
          </w:tcPr>
          <w:p w14:paraId="7724FD3E" w14:textId="77777777" w:rsidR="004336A3" w:rsidRPr="00262C3B" w:rsidRDefault="004336A3" w:rsidP="00EC5762">
            <w:pPr>
              <w:pStyle w:val="afc"/>
              <w:jc w:val="left"/>
              <w:rPr>
                <w:sz w:val="28"/>
                <w:szCs w:val="28"/>
              </w:rPr>
            </w:pPr>
          </w:p>
        </w:tc>
        <w:tc>
          <w:tcPr>
            <w:tcW w:w="2552" w:type="dxa"/>
          </w:tcPr>
          <w:p w14:paraId="611431A0" w14:textId="77777777" w:rsidR="004336A3" w:rsidRPr="00262C3B" w:rsidRDefault="004336A3" w:rsidP="00EC5762">
            <w:pPr>
              <w:pStyle w:val="afc"/>
              <w:ind w:firstLine="0"/>
              <w:jc w:val="left"/>
              <w:rPr>
                <w:sz w:val="28"/>
                <w:szCs w:val="28"/>
              </w:rPr>
            </w:pPr>
          </w:p>
        </w:tc>
      </w:tr>
      <w:tr w:rsidR="004336A3" w:rsidRPr="00262C3B" w14:paraId="10E9F631" w14:textId="77777777" w:rsidTr="00EC5762">
        <w:tc>
          <w:tcPr>
            <w:tcW w:w="4253" w:type="dxa"/>
          </w:tcPr>
          <w:p w14:paraId="22F6C6D9" w14:textId="77777777" w:rsidR="004336A3" w:rsidRPr="00262C3B" w:rsidRDefault="004336A3" w:rsidP="00EC5762">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EC5762">
            <w:pPr>
              <w:pStyle w:val="afc"/>
              <w:jc w:val="left"/>
              <w:rPr>
                <w:sz w:val="28"/>
                <w:szCs w:val="28"/>
              </w:rPr>
            </w:pPr>
          </w:p>
        </w:tc>
        <w:tc>
          <w:tcPr>
            <w:tcW w:w="2552" w:type="dxa"/>
          </w:tcPr>
          <w:p w14:paraId="1097216C" w14:textId="2058AF7F" w:rsidR="004336A3" w:rsidRPr="00262C3B" w:rsidRDefault="004336A3" w:rsidP="00EC5762">
            <w:pPr>
              <w:pStyle w:val="afc"/>
              <w:ind w:firstLine="0"/>
              <w:jc w:val="left"/>
              <w:rPr>
                <w:sz w:val="28"/>
                <w:szCs w:val="28"/>
              </w:rPr>
            </w:pPr>
          </w:p>
        </w:tc>
      </w:tr>
    </w:tbl>
    <w:p w14:paraId="7A9673FD" w14:textId="77777777" w:rsidR="004336A3" w:rsidRPr="0062655B" w:rsidRDefault="004336A3" w:rsidP="004336A3">
      <w:pPr>
        <w:pStyle w:val="afc"/>
        <w:ind w:firstLine="0"/>
        <w:rPr>
          <w:sz w:val="28"/>
          <w:szCs w:val="28"/>
        </w:rPr>
      </w:pPr>
    </w:p>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628D7AF7" w:rsidR="0051766F" w:rsidRPr="0086621B" w:rsidRDefault="0051766F" w:rsidP="0051766F">
      <w:pPr>
        <w:ind w:firstLine="0"/>
        <w:jc w:val="center"/>
        <w:rPr>
          <w:b/>
          <w:highlight w:val="yellow"/>
        </w:rPr>
      </w:pPr>
      <w:r w:rsidRPr="0086621B">
        <w:rPr>
          <w:b/>
          <w:highlight w:val="yellow"/>
        </w:rPr>
        <w:lastRenderedPageBreak/>
        <w:t>РЕФЕРАТ</w:t>
      </w:r>
    </w:p>
    <w:p w14:paraId="57CC8A2A" w14:textId="77777777" w:rsidR="003305B3" w:rsidRPr="0086621B" w:rsidRDefault="003305B3" w:rsidP="0051766F">
      <w:pPr>
        <w:ind w:firstLine="0"/>
        <w:jc w:val="center"/>
        <w:rPr>
          <w:b/>
          <w:highlight w:val="yellow"/>
        </w:rPr>
      </w:pPr>
    </w:p>
    <w:p w14:paraId="61D6DDC3" w14:textId="68DA3305" w:rsidR="0051766F" w:rsidRPr="0086621B" w:rsidRDefault="0051766F" w:rsidP="003E5794">
      <w:pPr>
        <w:pStyle w:val="afe"/>
        <w:ind w:firstLine="0"/>
        <w:rPr>
          <w:highlight w:val="yellow"/>
        </w:rPr>
      </w:pPr>
      <w:r w:rsidRPr="0086621B">
        <w:rPr>
          <w:highlight w:val="yellow"/>
        </w:rPr>
        <w:t xml:space="preserve">ВЕБ-ПРИЛОЖЕНИЕ </w:t>
      </w:r>
      <w:r w:rsidR="005E4A55" w:rsidRPr="0086621B">
        <w:rPr>
          <w:b/>
          <w:caps/>
          <w:highlight w:val="yellow"/>
        </w:rPr>
        <w:t>«</w:t>
      </w:r>
      <w:r w:rsidRPr="0086621B">
        <w:rPr>
          <w:bCs/>
          <w:caps/>
          <w:highlight w:val="yellow"/>
        </w:rPr>
        <w:t>Электронный дневник</w:t>
      </w:r>
      <w:r w:rsidR="005E4A55" w:rsidRPr="0086621B">
        <w:rPr>
          <w:bCs/>
          <w:caps/>
          <w:highlight w:val="yellow"/>
        </w:rPr>
        <w:t>»</w:t>
      </w:r>
      <w:r w:rsidRPr="0086621B">
        <w:rPr>
          <w:bCs/>
          <w:caps/>
          <w:highlight w:val="yellow"/>
        </w:rPr>
        <w:t xml:space="preserve"> для учёта успеваемости в образовательных учреждениях с использованием технологии </w:t>
      </w:r>
      <w:r w:rsidRPr="0086621B">
        <w:rPr>
          <w:bCs/>
          <w:caps/>
          <w:highlight w:val="yellow"/>
          <w:lang w:val="en-US"/>
        </w:rPr>
        <w:t>Spring</w:t>
      </w:r>
      <w:r w:rsidRPr="0086621B">
        <w:rPr>
          <w:highlight w:val="yellow"/>
        </w:rPr>
        <w:t>: дипломный проект / Н.А. Король. – Минск: БГУИР 2025.</w:t>
      </w:r>
    </w:p>
    <w:p w14:paraId="44DF897F" w14:textId="61DE6040" w:rsidR="0051766F" w:rsidRPr="0086621B" w:rsidRDefault="0051766F" w:rsidP="0051766F">
      <w:pPr>
        <w:pStyle w:val="afe"/>
        <w:rPr>
          <w:highlight w:val="yellow"/>
        </w:rPr>
      </w:pPr>
      <w:r w:rsidRPr="0086621B">
        <w:rPr>
          <w:highlight w:val="yellow"/>
        </w:rPr>
        <w:t xml:space="preserve">Дипломный проект выполнен на 6 листах формата А1 с пояснительной запиской на </w:t>
      </w:r>
      <w:r w:rsidR="003E6188" w:rsidRPr="0086621B">
        <w:rPr>
          <w:highlight w:val="yellow"/>
        </w:rPr>
        <w:t>101</w:t>
      </w:r>
      <w:r w:rsidRPr="0086621B">
        <w:rPr>
          <w:highlight w:val="yellow"/>
        </w:rPr>
        <w:t xml:space="preserve"> страницах, с одним приложением, включающим исходный код программного средства. Пояснительная записка включает 7 глав, </w:t>
      </w:r>
      <w:r w:rsidR="003E6188" w:rsidRPr="0086621B">
        <w:rPr>
          <w:highlight w:val="yellow"/>
        </w:rPr>
        <w:t>18</w:t>
      </w:r>
      <w:r w:rsidRPr="0086621B">
        <w:rPr>
          <w:highlight w:val="yellow"/>
        </w:rPr>
        <w:t xml:space="preserve"> </w:t>
      </w:r>
      <w:r w:rsidR="007D0AA6" w:rsidRPr="0086621B">
        <w:rPr>
          <w:highlight w:val="yellow"/>
        </w:rPr>
        <w:t>рисунк</w:t>
      </w:r>
      <w:r w:rsidR="009F23DD" w:rsidRPr="0086621B">
        <w:rPr>
          <w:highlight w:val="yellow"/>
        </w:rPr>
        <w:t>ов</w:t>
      </w:r>
      <w:r w:rsidRPr="0086621B">
        <w:rPr>
          <w:highlight w:val="yellow"/>
        </w:rPr>
        <w:t xml:space="preserve">, </w:t>
      </w:r>
      <w:r w:rsidR="007D0AA6" w:rsidRPr="0086621B">
        <w:rPr>
          <w:highlight w:val="yellow"/>
        </w:rPr>
        <w:t>33</w:t>
      </w:r>
      <w:r w:rsidRPr="0086621B">
        <w:rPr>
          <w:highlight w:val="yellow"/>
        </w:rPr>
        <w:t xml:space="preserve"> таблиц</w:t>
      </w:r>
      <w:r w:rsidR="007D0AA6" w:rsidRPr="0086621B">
        <w:rPr>
          <w:highlight w:val="yellow"/>
        </w:rPr>
        <w:t>ы</w:t>
      </w:r>
      <w:r w:rsidRPr="0086621B">
        <w:rPr>
          <w:highlight w:val="yellow"/>
        </w:rPr>
        <w:t xml:space="preserve">, </w:t>
      </w:r>
      <w:r w:rsidR="007D0AA6" w:rsidRPr="0086621B">
        <w:rPr>
          <w:highlight w:val="yellow"/>
        </w:rPr>
        <w:t>4</w:t>
      </w:r>
      <w:r w:rsidRPr="0086621B">
        <w:rPr>
          <w:highlight w:val="yellow"/>
        </w:rPr>
        <w:t xml:space="preserve"> формул</w:t>
      </w:r>
      <w:r w:rsidR="007D0AA6" w:rsidRPr="0086621B">
        <w:rPr>
          <w:highlight w:val="yellow"/>
        </w:rPr>
        <w:t>ы</w:t>
      </w:r>
      <w:r w:rsidRPr="0086621B">
        <w:rPr>
          <w:highlight w:val="yellow"/>
        </w:rPr>
        <w:t xml:space="preserve"> и </w:t>
      </w:r>
      <w:r w:rsidR="007D0AA6" w:rsidRPr="0086621B">
        <w:rPr>
          <w:highlight w:val="yellow"/>
        </w:rPr>
        <w:t>8</w:t>
      </w:r>
      <w:r w:rsidRPr="0086621B">
        <w:rPr>
          <w:highlight w:val="yellow"/>
        </w:rPr>
        <w:t xml:space="preserve"> литературны</w:t>
      </w:r>
      <w:r w:rsidR="007D0AA6" w:rsidRPr="0086621B">
        <w:rPr>
          <w:highlight w:val="yellow"/>
        </w:rPr>
        <w:t>х</w:t>
      </w:r>
      <w:r w:rsidRPr="0086621B">
        <w:rPr>
          <w:highlight w:val="yellow"/>
        </w:rPr>
        <w:t xml:space="preserve"> источник</w:t>
      </w:r>
      <w:r w:rsidR="007D0AA6" w:rsidRPr="0086621B">
        <w:rPr>
          <w:highlight w:val="yellow"/>
        </w:rPr>
        <w:t>ов</w:t>
      </w:r>
      <w:r w:rsidRPr="0086621B">
        <w:rPr>
          <w:highlight w:val="yellow"/>
        </w:rPr>
        <w:t>.</w:t>
      </w:r>
    </w:p>
    <w:p w14:paraId="431758AD" w14:textId="5CF73E6F" w:rsidR="007C438D" w:rsidRPr="0086621B" w:rsidRDefault="007C438D" w:rsidP="0051766F">
      <w:pPr>
        <w:pStyle w:val="afe"/>
        <w:rPr>
          <w:rFonts w:eastAsiaTheme="minorHAnsi" w:cstheme="minorBidi"/>
          <w:szCs w:val="22"/>
          <w:highlight w:val="yellow"/>
        </w:rPr>
      </w:pPr>
      <w:r w:rsidRPr="0086621B">
        <w:rPr>
          <w:rFonts w:eastAsiaTheme="minorHAnsi" w:cstheme="minorBidi"/>
          <w:szCs w:val="22"/>
          <w:highlight w:val="yellow"/>
        </w:rPr>
        <w:t>Целью дипломного проекта является создание веб-приложения «Электронный дневник», которое полностью заменит бумажные журналы для учителей и дневники для учеников. Решение обеспечит удобный доступ к учебным данным</w:t>
      </w:r>
      <w:r w:rsidR="00A1557D" w:rsidRPr="0086621B">
        <w:rPr>
          <w:rFonts w:eastAsiaTheme="minorHAnsi" w:cstheme="minorBidi"/>
          <w:szCs w:val="22"/>
          <w:highlight w:val="yellow"/>
        </w:rPr>
        <w:t xml:space="preserve"> в журналах и дневниках</w:t>
      </w:r>
      <w:r w:rsidRPr="0086621B">
        <w:rPr>
          <w:rFonts w:eastAsiaTheme="minorHAnsi" w:cstheme="minorBidi"/>
          <w:szCs w:val="22"/>
          <w:highlight w:val="yellow"/>
        </w:rPr>
        <w:t>, сократит временные затраты на их ведение и повысит мотивацию учащихся за счет прозрачности и оперативности отображения результатов.</w:t>
      </w:r>
    </w:p>
    <w:p w14:paraId="2BABA49A" w14:textId="4BD19A40" w:rsidR="0051766F" w:rsidRPr="0086621B" w:rsidRDefault="0051766F" w:rsidP="0051766F">
      <w:pPr>
        <w:pStyle w:val="afe"/>
        <w:rPr>
          <w:highlight w:val="yellow"/>
        </w:rPr>
      </w:pPr>
      <w:r w:rsidRPr="0086621B">
        <w:rPr>
          <w:highlight w:val="yellow"/>
        </w:rPr>
        <w:t xml:space="preserve">При разработке приложения использовался следующий стек: </w:t>
      </w:r>
      <w:r w:rsidRPr="0086621B">
        <w:rPr>
          <w:highlight w:val="yellow"/>
          <w:lang w:val="en-US"/>
        </w:rPr>
        <w:t>Java</w:t>
      </w:r>
      <w:r w:rsidR="003305B3" w:rsidRPr="0086621B">
        <w:rPr>
          <w:highlight w:val="yellow"/>
        </w:rPr>
        <w:t>,</w:t>
      </w:r>
      <w:r w:rsidRPr="0086621B">
        <w:rPr>
          <w:highlight w:val="yellow"/>
        </w:rPr>
        <w:t xml:space="preserve"> JavaScript, </w:t>
      </w:r>
      <w:r w:rsidRPr="0086621B">
        <w:rPr>
          <w:highlight w:val="yellow"/>
          <w:lang w:val="en-US"/>
        </w:rPr>
        <w:t>Oracle</w:t>
      </w:r>
      <w:r w:rsidRPr="0086621B">
        <w:rPr>
          <w:highlight w:val="yellow"/>
        </w:rPr>
        <w:t xml:space="preserve"> и </w:t>
      </w:r>
      <w:proofErr w:type="spellStart"/>
      <w:r w:rsidRPr="0086621B">
        <w:rPr>
          <w:highlight w:val="yellow"/>
          <w:lang w:val="en-US"/>
        </w:rPr>
        <w:t>Spring</w:t>
      </w:r>
      <w:r w:rsidR="007D0AA6" w:rsidRPr="0086621B">
        <w:rPr>
          <w:highlight w:val="yellow"/>
          <w:lang w:val="en-US"/>
        </w:rPr>
        <w:t>b</w:t>
      </w:r>
      <w:r w:rsidRPr="0086621B">
        <w:rPr>
          <w:highlight w:val="yellow"/>
          <w:lang w:val="en-US"/>
        </w:rPr>
        <w:t>oot</w:t>
      </w:r>
      <w:proofErr w:type="spellEnd"/>
      <w:r w:rsidRPr="0086621B">
        <w:rPr>
          <w:highlight w:val="yellow"/>
        </w:rPr>
        <w:t>.</w:t>
      </w:r>
    </w:p>
    <w:p w14:paraId="1202D025" w14:textId="77777777" w:rsidR="0051766F" w:rsidRPr="0086621B" w:rsidRDefault="0051766F" w:rsidP="0051766F">
      <w:pPr>
        <w:pStyle w:val="afe"/>
        <w:rPr>
          <w:highlight w:val="yellow"/>
        </w:rPr>
      </w:pPr>
      <w:r w:rsidRPr="0086621B">
        <w:rPr>
          <w:highlight w:val="yellow"/>
        </w:rPr>
        <w:t>В первом разделе был производен анализ прототипов и были сформированы требования к программному средству.</w:t>
      </w:r>
    </w:p>
    <w:p w14:paraId="3E4042AA" w14:textId="77777777" w:rsidR="0051766F" w:rsidRPr="0086621B" w:rsidRDefault="0051766F" w:rsidP="0051766F">
      <w:pPr>
        <w:pStyle w:val="afe"/>
        <w:rPr>
          <w:highlight w:val="yellow"/>
        </w:rPr>
      </w:pPr>
      <w:r w:rsidRPr="0086621B">
        <w:rPr>
          <w:highlight w:val="yellow"/>
        </w:rPr>
        <w:t>Во втором разделе были описаны функции программного средства и сформированы функциональные требования.</w:t>
      </w:r>
    </w:p>
    <w:p w14:paraId="2E137852" w14:textId="77777777" w:rsidR="0051766F" w:rsidRPr="0086621B" w:rsidRDefault="0051766F" w:rsidP="0051766F">
      <w:pPr>
        <w:pStyle w:val="afe"/>
        <w:rPr>
          <w:highlight w:val="yellow"/>
        </w:rPr>
      </w:pPr>
      <w:r w:rsidRPr="0086621B">
        <w:rPr>
          <w:highlight w:val="yellow"/>
        </w:rPr>
        <w:t>В третьем разделе была разработана архитектура программного средства, разработаны таблицы базы данных и были разработаны алгоритмы программного средства.</w:t>
      </w:r>
    </w:p>
    <w:p w14:paraId="013E3601" w14:textId="45A2D993" w:rsidR="0051766F" w:rsidRPr="0086621B" w:rsidRDefault="0051766F" w:rsidP="0051766F">
      <w:pPr>
        <w:pStyle w:val="afe"/>
        <w:rPr>
          <w:highlight w:val="yellow"/>
        </w:rPr>
      </w:pPr>
      <w:r w:rsidRPr="0086621B">
        <w:rPr>
          <w:highlight w:val="yellow"/>
        </w:rPr>
        <w:t>В четвертом разделе был обоснован выбор технологий разработки, разработана физическая схема базы данных и описаны программные модули приложения.</w:t>
      </w:r>
    </w:p>
    <w:p w14:paraId="1C674ECA" w14:textId="77777777" w:rsidR="0051766F" w:rsidRPr="0086621B" w:rsidRDefault="0051766F" w:rsidP="0051766F">
      <w:pPr>
        <w:pStyle w:val="afe"/>
        <w:rPr>
          <w:highlight w:val="yellow"/>
        </w:rPr>
      </w:pPr>
      <w:r w:rsidRPr="0086621B">
        <w:rPr>
          <w:highlight w:val="yellow"/>
        </w:rPr>
        <w:t>В пятом разделе были написаны тестовые сценарии и проведено тестирование программного средства.</w:t>
      </w:r>
    </w:p>
    <w:p w14:paraId="577CF899" w14:textId="77777777" w:rsidR="0051766F" w:rsidRPr="0086621B" w:rsidRDefault="0051766F" w:rsidP="0051766F">
      <w:pPr>
        <w:pStyle w:val="afe"/>
        <w:rPr>
          <w:highlight w:val="yellow"/>
        </w:rPr>
      </w:pPr>
      <w:r w:rsidRPr="0086621B">
        <w:rPr>
          <w:highlight w:val="yellow"/>
        </w:rPr>
        <w:t>В шестом разделе было описано руководство по использованию программного продукта.</w:t>
      </w:r>
    </w:p>
    <w:p w14:paraId="4C656665" w14:textId="10D23AD2" w:rsidR="0051766F" w:rsidRPr="0086621B" w:rsidRDefault="0051766F" w:rsidP="0051766F">
      <w:pPr>
        <w:pStyle w:val="afe"/>
        <w:rPr>
          <w:highlight w:val="yellow"/>
        </w:rPr>
      </w:pPr>
      <w:r w:rsidRPr="0086621B">
        <w:rPr>
          <w:highlight w:val="yellow"/>
        </w:rPr>
        <w:t>Обоснование целесообразност</w:t>
      </w:r>
      <w:r w:rsidR="00A73510" w:rsidRPr="0086621B">
        <w:rPr>
          <w:highlight w:val="yellow"/>
        </w:rPr>
        <w:t>и</w:t>
      </w:r>
      <w:r w:rsidRPr="0086621B">
        <w:rPr>
          <w:highlight w:val="yellow"/>
        </w:rPr>
        <w:t xml:space="preserve"> создания программного средства с технико-экономической точки зрения приведено в седьмом разделе.</w:t>
      </w:r>
    </w:p>
    <w:p w14:paraId="35AEDAD3" w14:textId="77777777" w:rsidR="0051766F" w:rsidRPr="0086621B" w:rsidRDefault="0051766F" w:rsidP="0051766F">
      <w:pPr>
        <w:pStyle w:val="afe"/>
        <w:rPr>
          <w:highlight w:val="yellow"/>
        </w:rPr>
      </w:pPr>
      <w:r w:rsidRPr="0086621B">
        <w:rPr>
          <w:highlight w:val="yellow"/>
        </w:rPr>
        <w:t>Заключение содержит краткие выводы по дипломному проекту.</w:t>
      </w:r>
    </w:p>
    <w:p w14:paraId="31B77958" w14:textId="3213AABD" w:rsidR="0051766F" w:rsidRDefault="0051766F" w:rsidP="0051766F">
      <w:pPr>
        <w:pStyle w:val="afe"/>
      </w:pPr>
      <w:r w:rsidRPr="0086621B">
        <w:rPr>
          <w:highlight w:val="yellow"/>
        </w:rPr>
        <w:t>Дипломный проект является завершённым, поставленная задача решена в полной мере. Планируется дальнейшее развитие программного средства и расширение его функциональности.</w:t>
      </w:r>
      <w:r w:rsidR="008D6049" w:rsidRPr="0086621B">
        <w:rPr>
          <w:highlight w:val="yellow"/>
        </w:rPr>
        <w:t xml:space="preserve"> </w:t>
      </w:r>
      <w:r w:rsidRPr="0086621B">
        <w:rPr>
          <w:highlight w:val="yellow"/>
        </w:rPr>
        <w:t xml:space="preserve">Цитирования обозначены ссылками на публикации, указанные в </w:t>
      </w:r>
      <w:r w:rsidR="005E4A55" w:rsidRPr="0086621B">
        <w:rPr>
          <w:highlight w:val="yellow"/>
        </w:rPr>
        <w:t>с</w:t>
      </w:r>
      <w:r w:rsidRPr="0086621B">
        <w:rPr>
          <w:highlight w:val="yellow"/>
        </w:rPr>
        <w:t>писке использованной литературы.</w:t>
      </w:r>
    </w:p>
    <w:p w14:paraId="147CC6D5" w14:textId="77777777" w:rsidR="00A73EB5" w:rsidRDefault="00A73EB5" w:rsidP="0051766F">
      <w:pPr>
        <w:pStyle w:val="afe"/>
      </w:pPr>
    </w:p>
    <w:p w14:paraId="097ACE09" w14:textId="77777777" w:rsidR="00A73EB5" w:rsidRDefault="00A73EB5" w:rsidP="0051766F">
      <w:pPr>
        <w:pStyle w:val="afe"/>
      </w:pPr>
    </w:p>
    <w:p w14:paraId="50D5BED8" w14:textId="77777777" w:rsidR="00A73EB5" w:rsidRDefault="00A73EB5" w:rsidP="0051766F">
      <w:pPr>
        <w:pStyle w:val="afe"/>
      </w:pPr>
    </w:p>
    <w:p w14:paraId="26893ED0" w14:textId="77777777" w:rsidR="00216B7C" w:rsidRDefault="00216B7C" w:rsidP="00E30732">
      <w:pPr>
        <w:pStyle w:val="afe"/>
        <w:ind w:firstLine="0"/>
      </w:pP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Pr>
          <w:rFonts w:cs="Times New Roman"/>
          <w:b/>
          <w:bCs/>
          <w:sz w:val="22"/>
          <w:u w:val="single"/>
        </w:rPr>
        <w:t xml:space="preserve">Дубовскому Алексею </w:t>
      </w:r>
      <w:r w:rsidR="00E866FF">
        <w:rPr>
          <w:rFonts w:cs="Times New Roman"/>
          <w:b/>
          <w:bCs/>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52E07053"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Pr>
          <w:rFonts w:eastAsia="Calibri" w:cs="Times New Roman"/>
          <w:b/>
          <w:bCs/>
          <w:sz w:val="22"/>
          <w:u w:val="single"/>
        </w:rPr>
        <w:t xml:space="preserve">Мобильное приложение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учреждений </w:t>
      </w:r>
      <w:r w:rsidR="00EA5C5E" w:rsidRPr="00EA5C5E">
        <w:rPr>
          <w:rFonts w:eastAsia="Calibri" w:cs="Times New Roman"/>
          <w:sz w:val="22"/>
          <w:u w:val="single"/>
        </w:rPr>
        <w:t xml:space="preserve"> </w:t>
      </w:r>
      <w:r w:rsidR="00EA5C5E">
        <w:rPr>
          <w:rFonts w:eastAsia="Calibri" w:cs="Times New Roman"/>
          <w:sz w:val="22"/>
          <w:u w:val="single"/>
          <w:lang w:val="en-US"/>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для учеников.</w:t>
      </w:r>
      <w:r w:rsidRPr="00E30732">
        <w:rPr>
          <w:rFonts w:eastAsia="Calibri" w:cs="Times New Roman"/>
          <w:sz w:val="22"/>
        </w:rPr>
        <w:t>_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функции традиционных дневников в школах.</w:t>
      </w:r>
      <w:r w:rsidRPr="00E30732">
        <w:rPr>
          <w:rFonts w:eastAsia="Calibri" w:cs="Times New Roman"/>
          <w:sz w:val="22"/>
        </w:rPr>
        <w:t>_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3D2135AE" w:rsidR="00E30732" w:rsidRPr="006A0754" w:rsidRDefault="00E30732" w:rsidP="00D9484F">
      <w:pPr>
        <w:autoSpaceDE w:val="0"/>
        <w:autoSpaceDN w:val="0"/>
        <w:adjustRightInd w:val="0"/>
        <w:ind w:right="-144" w:firstLine="0"/>
        <w:jc w:val="left"/>
        <w:rPr>
          <w:rFonts w:eastAsia="Calibri" w:cs="Times New Roman"/>
          <w:color w:val="FF0000"/>
          <w:sz w:val="22"/>
          <w:highlight w:val="yellow"/>
        </w:rPr>
      </w:pPr>
      <w:r w:rsidRPr="006A0754">
        <w:rPr>
          <w:rFonts w:eastAsia="Calibri" w:cs="Times New Roman"/>
          <w:sz w:val="22"/>
          <w:highlight w:val="yellow"/>
        </w:rPr>
        <w:t>_</w:t>
      </w:r>
      <w:r w:rsidR="00BD41C5" w:rsidRPr="006A0754">
        <w:rPr>
          <w:rFonts w:eastAsia="Calibri" w:cs="Times New Roman"/>
          <w:sz w:val="22"/>
          <w:highlight w:val="yellow"/>
          <w:u w:val="single"/>
        </w:rPr>
        <w:t>Диаграмма вариантов использования</w:t>
      </w:r>
      <w:r w:rsidR="00B52306" w:rsidRPr="006A0754">
        <w:rPr>
          <w:rFonts w:eastAsia="Calibri" w:cs="Times New Roman"/>
          <w:sz w:val="22"/>
          <w:highlight w:val="yellow"/>
          <w:u w:val="single"/>
        </w:rPr>
        <w:t xml:space="preserve">. </w:t>
      </w:r>
      <w:r w:rsidR="00BD41C5" w:rsidRPr="006A0754">
        <w:rPr>
          <w:rFonts w:eastAsia="Calibri" w:cs="Times New Roman"/>
          <w:sz w:val="22"/>
          <w:highlight w:val="yellow"/>
          <w:u w:val="single"/>
        </w:rPr>
        <w:t>Плакат</w:t>
      </w:r>
      <w:r w:rsidRPr="006A0754">
        <w:rPr>
          <w:rFonts w:eastAsia="Calibri" w:cs="Times New Roman"/>
          <w:sz w:val="22"/>
          <w:highlight w:val="yellow"/>
          <w:u w:val="single"/>
        </w:rPr>
        <w:t xml:space="preserve"> – формат А1, лист</w:t>
      </w:r>
      <w:r w:rsidR="00B52306" w:rsidRPr="006A0754">
        <w:rPr>
          <w:rFonts w:eastAsia="Calibri" w:cs="Times New Roman"/>
          <w:sz w:val="22"/>
          <w:highlight w:val="yellow"/>
          <w:u w:val="single"/>
        </w:rPr>
        <w:t xml:space="preserve"> </w:t>
      </w:r>
      <w:r w:rsidRPr="006A0754">
        <w:rPr>
          <w:rFonts w:eastAsia="Calibri" w:cs="Times New Roman"/>
          <w:sz w:val="22"/>
          <w:highlight w:val="yellow"/>
          <w:u w:val="single"/>
        </w:rPr>
        <w:t>1.</w:t>
      </w:r>
      <w:r w:rsidRPr="006A0754">
        <w:rPr>
          <w:rFonts w:eastAsia="Calibri" w:cs="Times New Roman"/>
          <w:sz w:val="22"/>
          <w:highlight w:val="yellow"/>
        </w:rPr>
        <w:t>_______________</w:t>
      </w:r>
      <w:r w:rsidR="00BD41C5" w:rsidRPr="006A0754">
        <w:rPr>
          <w:rFonts w:eastAsia="Calibri" w:cs="Times New Roman"/>
          <w:sz w:val="22"/>
          <w:highlight w:val="yellow"/>
        </w:rPr>
        <w:t>____________</w:t>
      </w:r>
    </w:p>
    <w:p w14:paraId="6D29ACB4" w14:textId="7A52C395" w:rsidR="00E30732" w:rsidRPr="006A0754" w:rsidRDefault="00E30732" w:rsidP="00D9484F">
      <w:pPr>
        <w:autoSpaceDE w:val="0"/>
        <w:autoSpaceDN w:val="0"/>
        <w:adjustRightInd w:val="0"/>
        <w:ind w:right="-144" w:firstLine="0"/>
        <w:rPr>
          <w:rFonts w:eastAsia="Calibri" w:cs="Times New Roman"/>
          <w:sz w:val="22"/>
          <w:highlight w:val="yellow"/>
        </w:rPr>
      </w:pPr>
      <w:r w:rsidRPr="006A0754">
        <w:rPr>
          <w:rFonts w:eastAsia="Calibri" w:cs="Times New Roman"/>
          <w:sz w:val="22"/>
          <w:highlight w:val="yellow"/>
        </w:rPr>
        <w:t>_</w:t>
      </w:r>
      <w:r w:rsidR="00BD41C5" w:rsidRPr="006A0754">
        <w:rPr>
          <w:rFonts w:eastAsia="Calibri" w:cs="Times New Roman"/>
          <w:sz w:val="22"/>
          <w:highlight w:val="yellow"/>
          <w:u w:val="single"/>
        </w:rPr>
        <w:t>Графическое представление базы данных</w:t>
      </w:r>
      <w:r w:rsidRPr="006A0754">
        <w:rPr>
          <w:rFonts w:eastAsia="Calibri" w:cs="Times New Roman"/>
          <w:sz w:val="22"/>
          <w:highlight w:val="yellow"/>
          <w:u w:val="single"/>
        </w:rPr>
        <w:t xml:space="preserve">. </w:t>
      </w:r>
      <w:r w:rsidR="00BD41C5" w:rsidRPr="006A0754">
        <w:rPr>
          <w:rFonts w:eastAsia="Calibri" w:cs="Times New Roman"/>
          <w:sz w:val="22"/>
          <w:highlight w:val="yellow"/>
          <w:u w:val="single"/>
        </w:rPr>
        <w:t>Плакат</w:t>
      </w:r>
      <w:r w:rsidRPr="006A0754">
        <w:rPr>
          <w:rFonts w:eastAsia="Calibri" w:cs="Times New Roman"/>
          <w:sz w:val="22"/>
          <w:highlight w:val="yellow"/>
          <w:u w:val="single"/>
        </w:rPr>
        <w:t xml:space="preserve"> – формат А1, лист 1.</w:t>
      </w:r>
      <w:r w:rsidRPr="006A0754">
        <w:rPr>
          <w:rFonts w:eastAsia="Calibri" w:cs="Times New Roman"/>
          <w:sz w:val="22"/>
          <w:highlight w:val="yellow"/>
        </w:rPr>
        <w:t>___________</w:t>
      </w:r>
      <w:r w:rsidR="00B52306" w:rsidRPr="006A0754">
        <w:rPr>
          <w:rFonts w:eastAsia="Calibri" w:cs="Times New Roman"/>
          <w:sz w:val="22"/>
          <w:highlight w:val="yellow"/>
        </w:rPr>
        <w:t>__________</w:t>
      </w:r>
      <w:r w:rsidR="00BD41C5" w:rsidRPr="006A0754">
        <w:rPr>
          <w:rFonts w:eastAsia="Calibri" w:cs="Times New Roman"/>
          <w:sz w:val="22"/>
          <w:highlight w:val="yellow"/>
        </w:rPr>
        <w:t>__</w:t>
      </w:r>
    </w:p>
    <w:p w14:paraId="72D36122" w14:textId="242BDE7C" w:rsidR="00E30732" w:rsidRPr="006A0754" w:rsidRDefault="00E30732" w:rsidP="00D9484F">
      <w:pPr>
        <w:autoSpaceDE w:val="0"/>
        <w:autoSpaceDN w:val="0"/>
        <w:adjustRightInd w:val="0"/>
        <w:ind w:right="-144" w:firstLine="0"/>
        <w:rPr>
          <w:rFonts w:eastAsia="Calibri" w:cs="Times New Roman"/>
          <w:sz w:val="22"/>
          <w:highlight w:val="yellow"/>
        </w:rPr>
      </w:pPr>
      <w:r w:rsidRPr="006A0754">
        <w:rPr>
          <w:rFonts w:eastAsia="Calibri" w:cs="Times New Roman"/>
          <w:sz w:val="22"/>
          <w:highlight w:val="yellow"/>
        </w:rPr>
        <w:t>_</w:t>
      </w:r>
      <w:r w:rsidR="00B52306" w:rsidRPr="006A0754">
        <w:rPr>
          <w:rFonts w:eastAsia="Calibri" w:cs="Times New Roman"/>
          <w:sz w:val="22"/>
          <w:highlight w:val="yellow"/>
          <w:u w:val="single"/>
        </w:rPr>
        <w:t>Общий алгоритм обработки запросов</w:t>
      </w:r>
      <w:r w:rsidRPr="006A0754">
        <w:rPr>
          <w:rFonts w:eastAsia="Calibri" w:cs="Times New Roman"/>
          <w:sz w:val="22"/>
          <w:highlight w:val="yellow"/>
          <w:u w:val="single"/>
        </w:rPr>
        <w:t>. Схема алгоритма – формат А1, лист 1</w:t>
      </w:r>
      <w:r w:rsidR="00B52306" w:rsidRPr="006A0754">
        <w:rPr>
          <w:rFonts w:eastAsia="Calibri" w:cs="Times New Roman"/>
          <w:sz w:val="22"/>
          <w:highlight w:val="yellow"/>
          <w:u w:val="single"/>
        </w:rPr>
        <w:t>.</w:t>
      </w:r>
      <w:r w:rsidR="00B52306" w:rsidRPr="006A0754">
        <w:rPr>
          <w:rFonts w:eastAsia="Calibri" w:cs="Times New Roman"/>
          <w:sz w:val="22"/>
          <w:highlight w:val="yellow"/>
        </w:rPr>
        <w:t>__________________</w:t>
      </w:r>
    </w:p>
    <w:p w14:paraId="32425D59" w14:textId="4C5E58F0" w:rsidR="00E30732" w:rsidRPr="006A0754" w:rsidRDefault="00E30732" w:rsidP="00D9484F">
      <w:pPr>
        <w:autoSpaceDE w:val="0"/>
        <w:autoSpaceDN w:val="0"/>
        <w:adjustRightInd w:val="0"/>
        <w:ind w:right="-144" w:firstLine="0"/>
        <w:rPr>
          <w:rFonts w:eastAsia="Calibri" w:cs="Times New Roman"/>
          <w:color w:val="FF0000"/>
          <w:sz w:val="22"/>
          <w:highlight w:val="yellow"/>
        </w:rPr>
      </w:pPr>
      <w:r w:rsidRPr="006A0754">
        <w:rPr>
          <w:rFonts w:eastAsia="Calibri" w:cs="Times New Roman"/>
          <w:sz w:val="22"/>
          <w:highlight w:val="yellow"/>
        </w:rPr>
        <w:t>_</w:t>
      </w:r>
      <w:r w:rsidR="00D9484F" w:rsidRPr="006A0754">
        <w:rPr>
          <w:rFonts w:eastAsia="Calibri" w:cs="Times New Roman"/>
          <w:sz w:val="22"/>
          <w:highlight w:val="yellow"/>
          <w:u w:val="single"/>
        </w:rPr>
        <w:t>Алгоритм получения списка уроков для класса</w:t>
      </w:r>
      <w:r w:rsidRPr="006A0754">
        <w:rPr>
          <w:rFonts w:eastAsia="Calibri" w:cs="Times New Roman"/>
          <w:sz w:val="22"/>
          <w:highlight w:val="yellow"/>
          <w:u w:val="single"/>
        </w:rPr>
        <w:t xml:space="preserve">. </w:t>
      </w:r>
      <w:r w:rsidR="00D9484F" w:rsidRPr="006A0754">
        <w:rPr>
          <w:rFonts w:eastAsia="Calibri" w:cs="Times New Roman"/>
          <w:sz w:val="22"/>
          <w:highlight w:val="yellow"/>
          <w:u w:val="single"/>
        </w:rPr>
        <w:t xml:space="preserve">Схема алгоритма </w:t>
      </w:r>
      <w:r w:rsidRPr="006A0754">
        <w:rPr>
          <w:rFonts w:eastAsia="Calibri" w:cs="Times New Roman"/>
          <w:sz w:val="22"/>
          <w:highlight w:val="yellow"/>
          <w:u w:val="single"/>
        </w:rPr>
        <w:t>– формат А1, лист 1.</w:t>
      </w:r>
      <w:r w:rsidRPr="006A0754">
        <w:rPr>
          <w:rFonts w:eastAsia="Calibri" w:cs="Times New Roman"/>
          <w:sz w:val="22"/>
          <w:highlight w:val="yellow"/>
        </w:rPr>
        <w:t>_________</w:t>
      </w:r>
      <w:r w:rsidR="007942AF" w:rsidRPr="006A0754">
        <w:rPr>
          <w:rFonts w:eastAsia="Calibri" w:cs="Times New Roman"/>
          <w:sz w:val="22"/>
          <w:highlight w:val="yellow"/>
        </w:rPr>
        <w:t>_</w:t>
      </w:r>
    </w:p>
    <w:p w14:paraId="3703ECE2" w14:textId="7A5B0FE1" w:rsidR="00E30732" w:rsidRPr="006A0754" w:rsidRDefault="00E30732" w:rsidP="00D9484F">
      <w:pPr>
        <w:autoSpaceDE w:val="0"/>
        <w:autoSpaceDN w:val="0"/>
        <w:adjustRightInd w:val="0"/>
        <w:ind w:right="-144" w:firstLine="0"/>
        <w:rPr>
          <w:rFonts w:eastAsia="Calibri" w:cs="Times New Roman"/>
          <w:sz w:val="22"/>
          <w:highlight w:val="yellow"/>
        </w:rPr>
      </w:pPr>
      <w:r w:rsidRPr="006A0754">
        <w:rPr>
          <w:rFonts w:eastAsia="Calibri" w:cs="Times New Roman"/>
          <w:sz w:val="22"/>
          <w:highlight w:val="yellow"/>
        </w:rPr>
        <w:t>_</w:t>
      </w:r>
      <w:r w:rsidR="00D9484F" w:rsidRPr="006A0754">
        <w:rPr>
          <w:rFonts w:eastAsia="Calibri" w:cs="Times New Roman"/>
          <w:sz w:val="22"/>
          <w:highlight w:val="yellow"/>
          <w:u w:val="single"/>
        </w:rPr>
        <w:t>Алгоритм авторизации пользователя</w:t>
      </w:r>
      <w:r w:rsidRPr="006A0754">
        <w:rPr>
          <w:rFonts w:eastAsia="Calibri" w:cs="Times New Roman"/>
          <w:sz w:val="22"/>
          <w:highlight w:val="yellow"/>
          <w:u w:val="single"/>
        </w:rPr>
        <w:t xml:space="preserve">. </w:t>
      </w:r>
      <w:r w:rsidR="00D9484F" w:rsidRPr="006A0754">
        <w:rPr>
          <w:rFonts w:eastAsia="Calibri" w:cs="Times New Roman"/>
          <w:sz w:val="22"/>
          <w:highlight w:val="yellow"/>
          <w:u w:val="single"/>
        </w:rPr>
        <w:t xml:space="preserve">Схема алгоритма </w:t>
      </w:r>
      <w:r w:rsidRPr="006A0754">
        <w:rPr>
          <w:rFonts w:eastAsia="Calibri" w:cs="Times New Roman"/>
          <w:sz w:val="22"/>
          <w:highlight w:val="yellow"/>
          <w:u w:val="single"/>
        </w:rPr>
        <w:t>– формат А1, лист 1.</w:t>
      </w:r>
      <w:r w:rsidRPr="006A0754">
        <w:rPr>
          <w:rFonts w:eastAsia="Calibri" w:cs="Times New Roman"/>
          <w:sz w:val="22"/>
          <w:highlight w:val="yellow"/>
        </w:rPr>
        <w:t>___________________</w:t>
      </w:r>
    </w:p>
    <w:p w14:paraId="2CA373DE" w14:textId="6A031358" w:rsidR="00E30732" w:rsidRPr="00D9484F" w:rsidRDefault="00E30732" w:rsidP="00D9484F">
      <w:pPr>
        <w:autoSpaceDE w:val="0"/>
        <w:autoSpaceDN w:val="0"/>
        <w:adjustRightInd w:val="0"/>
        <w:ind w:right="-144" w:firstLine="0"/>
        <w:rPr>
          <w:rFonts w:eastAsia="Calibri" w:cs="Times New Roman"/>
          <w:sz w:val="22"/>
        </w:rPr>
      </w:pPr>
      <w:r w:rsidRPr="006A0754">
        <w:rPr>
          <w:rFonts w:eastAsia="Calibri" w:cs="Times New Roman"/>
          <w:sz w:val="22"/>
          <w:highlight w:val="yellow"/>
        </w:rPr>
        <w:t>_</w:t>
      </w:r>
      <w:r w:rsidR="00D9484F" w:rsidRPr="006A0754">
        <w:rPr>
          <w:rFonts w:eastAsia="Calibri" w:cs="Times New Roman"/>
          <w:sz w:val="22"/>
          <w:highlight w:val="yellow"/>
          <w:u w:val="single"/>
        </w:rPr>
        <w:t>Алгоритм добавления ученика</w:t>
      </w:r>
      <w:r w:rsidRPr="006A0754">
        <w:rPr>
          <w:rFonts w:eastAsia="Calibri" w:cs="Times New Roman"/>
          <w:sz w:val="22"/>
          <w:highlight w:val="yellow"/>
          <w:u w:val="single"/>
        </w:rPr>
        <w:t xml:space="preserve">. </w:t>
      </w:r>
      <w:r w:rsidR="00D9484F" w:rsidRPr="006A0754">
        <w:rPr>
          <w:rFonts w:eastAsia="Calibri" w:cs="Times New Roman"/>
          <w:sz w:val="22"/>
          <w:highlight w:val="yellow"/>
          <w:u w:val="single"/>
        </w:rPr>
        <w:t xml:space="preserve">Схема алгоритма </w:t>
      </w:r>
      <w:r w:rsidRPr="006A0754">
        <w:rPr>
          <w:rFonts w:eastAsia="Calibri" w:cs="Times New Roman"/>
          <w:sz w:val="22"/>
          <w:highlight w:val="yellow"/>
          <w:u w:val="single"/>
        </w:rPr>
        <w:t>– формат А1, лист 1.</w:t>
      </w:r>
      <w:r w:rsidRPr="006A0754">
        <w:rPr>
          <w:rFonts w:eastAsia="Calibri" w:cs="Times New Roman"/>
          <w:sz w:val="22"/>
          <w:highlight w:val="yellow"/>
        </w:rPr>
        <w:t>_____________________</w:t>
      </w:r>
      <w:r w:rsidR="00D9484F" w:rsidRPr="006A0754">
        <w:rPr>
          <w:rFonts w:eastAsia="Calibri" w:cs="Times New Roman"/>
          <w:sz w:val="22"/>
          <w:highlight w:val="yellow"/>
        </w:rPr>
        <w:t>___</w:t>
      </w:r>
    </w:p>
    <w:p w14:paraId="15A0D65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61D6080D" w14:textId="1E42C8E2"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Консультант от кафедры</w:t>
      </w:r>
      <w:r w:rsidR="003E6188">
        <w:rPr>
          <w:rFonts w:eastAsia="Calibri" w:cs="Times New Roman"/>
          <w:sz w:val="22"/>
          <w:u w:val="single"/>
        </w:rPr>
        <w:t xml:space="preserve"> – Мелких Е.Г.</w:t>
      </w:r>
      <w:r w:rsidRPr="00E30732">
        <w:rPr>
          <w:rFonts w:eastAsia="Calibri" w:cs="Times New Roman"/>
          <w:sz w:val="22"/>
          <w:u w:val="single"/>
        </w:rPr>
        <w:t xml:space="preserve">, </w:t>
      </w:r>
      <w:r w:rsidR="003E6188" w:rsidRPr="00E30732">
        <w:rPr>
          <w:rFonts w:eastAsia="Calibri" w:cs="Times New Roman"/>
          <w:sz w:val="22"/>
        </w:rPr>
        <w:t>__________________________________________________</w:t>
      </w:r>
    </w:p>
    <w:p w14:paraId="736D740D" w14:textId="055162AA"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 xml:space="preserve">консультант по </w:t>
      </w:r>
      <w:r w:rsidR="003E6188">
        <w:rPr>
          <w:rFonts w:eastAsia="Calibri" w:cs="Times New Roman"/>
          <w:sz w:val="22"/>
          <w:u w:val="single"/>
        </w:rPr>
        <w:t>экономической части – Горюшкин А.А.</w:t>
      </w:r>
      <w:r w:rsidRPr="00E30732">
        <w:rPr>
          <w:rFonts w:eastAsia="Calibri" w:cs="Times New Roman"/>
          <w:sz w:val="22"/>
          <w:u w:val="single"/>
        </w:rPr>
        <w:t>,</w:t>
      </w:r>
      <w:r w:rsidR="003E6188" w:rsidRPr="00E30732">
        <w:rPr>
          <w:rFonts w:eastAsia="Calibri" w:cs="Times New Roman"/>
          <w:sz w:val="22"/>
        </w:rPr>
        <w:t>_____________________________________</w:t>
      </w:r>
      <w:r w:rsidRPr="00E30732">
        <w:rPr>
          <w:rFonts w:eastAsia="Calibri" w:cs="Times New Roman"/>
          <w:sz w:val="22"/>
          <w:u w:val="single"/>
        </w:rPr>
        <w:t xml:space="preserve"> </w:t>
      </w:r>
    </w:p>
    <w:p w14:paraId="09DD67D6" w14:textId="126BA505" w:rsidR="00E30732" w:rsidRPr="00E30732" w:rsidRDefault="00E30732" w:rsidP="00E30732">
      <w:pPr>
        <w:autoSpaceDE w:val="0"/>
        <w:autoSpaceDN w:val="0"/>
        <w:adjustRightInd w:val="0"/>
        <w:ind w:firstLine="0"/>
        <w:jc w:val="left"/>
        <w:rPr>
          <w:rFonts w:eastAsia="Calibri" w:cs="Times New Roman"/>
          <w:sz w:val="22"/>
        </w:rPr>
      </w:pPr>
      <w:proofErr w:type="spellStart"/>
      <w:r w:rsidRPr="00E30732">
        <w:rPr>
          <w:rFonts w:eastAsia="Calibri" w:cs="Times New Roman"/>
          <w:sz w:val="22"/>
          <w:u w:val="single"/>
        </w:rPr>
        <w:t>нормоконтролёр</w:t>
      </w:r>
      <w:proofErr w:type="spellEnd"/>
      <w:r w:rsidR="003E6188">
        <w:rPr>
          <w:rFonts w:eastAsia="Calibri" w:cs="Times New Roman"/>
          <w:sz w:val="22"/>
          <w:u w:val="single"/>
        </w:rPr>
        <w:t xml:space="preserve"> – </w:t>
      </w:r>
      <w:proofErr w:type="spellStart"/>
      <w:r w:rsidR="003E6188">
        <w:rPr>
          <w:rFonts w:eastAsia="Calibri" w:cs="Times New Roman"/>
          <w:sz w:val="22"/>
          <w:u w:val="single"/>
        </w:rPr>
        <w:t>Грибович</w:t>
      </w:r>
      <w:proofErr w:type="spellEnd"/>
      <w:r w:rsidR="003E6188">
        <w:rPr>
          <w:rFonts w:eastAsia="Calibri" w:cs="Times New Roman"/>
          <w:sz w:val="22"/>
          <w:u w:val="single"/>
        </w:rPr>
        <w:t xml:space="preserve"> А.А..</w:t>
      </w:r>
      <w:r w:rsidRPr="00E30732">
        <w:rPr>
          <w:rFonts w:eastAsia="Calibri" w:cs="Times New Roman"/>
          <w:sz w:val="22"/>
        </w:rPr>
        <w:t>__________</w:t>
      </w:r>
      <w:r w:rsidR="003E6188" w:rsidRPr="00E30732">
        <w:rPr>
          <w:rFonts w:eastAsia="Calibri" w:cs="Times New Roman"/>
          <w:sz w:val="22"/>
        </w:rPr>
        <w:t>_________________________________________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16487EB4" w14:textId="758C8477" w:rsidR="00243960" w:rsidRDefault="001B4D53">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394594" w:history="1">
        <w:r w:rsidR="00243960" w:rsidRPr="00701E8D">
          <w:rPr>
            <w:rStyle w:val="af"/>
            <w:noProof/>
          </w:rPr>
          <w:t>Определения и сокращения</w:t>
        </w:r>
        <w:r w:rsidR="00243960">
          <w:rPr>
            <w:noProof/>
            <w:webHidden/>
          </w:rPr>
          <w:tab/>
        </w:r>
        <w:r w:rsidR="00243960">
          <w:rPr>
            <w:noProof/>
            <w:webHidden/>
          </w:rPr>
          <w:fldChar w:fldCharType="begin"/>
        </w:r>
        <w:r w:rsidR="00243960">
          <w:rPr>
            <w:noProof/>
            <w:webHidden/>
          </w:rPr>
          <w:instrText xml:space="preserve"> PAGEREF _Toc198394594 \h </w:instrText>
        </w:r>
        <w:r w:rsidR="00243960">
          <w:rPr>
            <w:noProof/>
            <w:webHidden/>
          </w:rPr>
        </w:r>
        <w:r w:rsidR="00243960">
          <w:rPr>
            <w:noProof/>
            <w:webHidden/>
          </w:rPr>
          <w:fldChar w:fldCharType="separate"/>
        </w:r>
        <w:r w:rsidR="00243960">
          <w:rPr>
            <w:noProof/>
            <w:webHidden/>
          </w:rPr>
          <w:t>6</w:t>
        </w:r>
        <w:r w:rsidR="00243960">
          <w:rPr>
            <w:noProof/>
            <w:webHidden/>
          </w:rPr>
          <w:fldChar w:fldCharType="end"/>
        </w:r>
      </w:hyperlink>
    </w:p>
    <w:p w14:paraId="76317E2D" w14:textId="24F231DB"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595" w:history="1">
        <w:r w:rsidRPr="00701E8D">
          <w:rPr>
            <w:rStyle w:val="af"/>
            <w:noProof/>
          </w:rPr>
          <w:t>Введение</w:t>
        </w:r>
        <w:r>
          <w:rPr>
            <w:noProof/>
            <w:webHidden/>
          </w:rPr>
          <w:tab/>
        </w:r>
        <w:r>
          <w:rPr>
            <w:noProof/>
            <w:webHidden/>
          </w:rPr>
          <w:fldChar w:fldCharType="begin"/>
        </w:r>
        <w:r>
          <w:rPr>
            <w:noProof/>
            <w:webHidden/>
          </w:rPr>
          <w:instrText xml:space="preserve"> PAGEREF _Toc198394595 \h </w:instrText>
        </w:r>
        <w:r>
          <w:rPr>
            <w:noProof/>
            <w:webHidden/>
          </w:rPr>
        </w:r>
        <w:r>
          <w:rPr>
            <w:noProof/>
            <w:webHidden/>
          </w:rPr>
          <w:fldChar w:fldCharType="separate"/>
        </w:r>
        <w:r>
          <w:rPr>
            <w:noProof/>
            <w:webHidden/>
          </w:rPr>
          <w:t>7</w:t>
        </w:r>
        <w:r>
          <w:rPr>
            <w:noProof/>
            <w:webHidden/>
          </w:rPr>
          <w:fldChar w:fldCharType="end"/>
        </w:r>
      </w:hyperlink>
    </w:p>
    <w:p w14:paraId="63C28CCA" w14:textId="213D2FEC"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596" w:history="1">
        <w:r w:rsidRPr="00701E8D">
          <w:rPr>
            <w:rStyle w:val="af"/>
            <w:noProof/>
          </w:rPr>
          <w:t>1</w:t>
        </w:r>
        <w:r>
          <w:rPr>
            <w:rFonts w:asciiTheme="minorHAnsi" w:eastAsiaTheme="minorEastAsia" w:hAnsiTheme="minorHAnsi"/>
            <w:noProof/>
            <w:kern w:val="2"/>
            <w:sz w:val="24"/>
            <w:szCs w:val="24"/>
            <w:lang w:val="ru-BY" w:eastAsia="ru-BY"/>
            <w14:ligatures w14:val="standardContextual"/>
          </w:rPr>
          <w:tab/>
        </w:r>
        <w:r w:rsidRPr="00701E8D">
          <w:rPr>
            <w:rStyle w:val="af"/>
            <w:noProof/>
          </w:rPr>
          <w:t>Анализ прототипов, литературных источников и 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394596 \h </w:instrText>
        </w:r>
        <w:r>
          <w:rPr>
            <w:noProof/>
            <w:webHidden/>
          </w:rPr>
        </w:r>
        <w:r>
          <w:rPr>
            <w:noProof/>
            <w:webHidden/>
          </w:rPr>
          <w:fldChar w:fldCharType="separate"/>
        </w:r>
        <w:r>
          <w:rPr>
            <w:noProof/>
            <w:webHidden/>
          </w:rPr>
          <w:t>9</w:t>
        </w:r>
        <w:r>
          <w:rPr>
            <w:noProof/>
            <w:webHidden/>
          </w:rPr>
          <w:fldChar w:fldCharType="end"/>
        </w:r>
      </w:hyperlink>
    </w:p>
    <w:p w14:paraId="39A018BF" w14:textId="635273F4"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597" w:history="1">
        <w:r w:rsidRPr="00701E8D">
          <w:rPr>
            <w:rStyle w:val="af"/>
            <w:noProof/>
            <w:lang w:val="en-US"/>
          </w:rPr>
          <w:t>1.1</w:t>
        </w:r>
        <w:r>
          <w:rPr>
            <w:rFonts w:asciiTheme="minorHAnsi" w:eastAsiaTheme="minorEastAsia" w:hAnsiTheme="minorHAnsi"/>
            <w:noProof/>
            <w:kern w:val="2"/>
            <w:sz w:val="24"/>
            <w:szCs w:val="24"/>
            <w:lang w:val="ru-BY" w:eastAsia="ru-BY"/>
            <w14:ligatures w14:val="standardContextual"/>
          </w:rPr>
          <w:tab/>
        </w:r>
        <w:r w:rsidRPr="00701E8D">
          <w:rPr>
            <w:rStyle w:val="af"/>
            <w:noProof/>
          </w:rPr>
          <w:t>Анализ прототипов</w:t>
        </w:r>
        <w:r>
          <w:rPr>
            <w:noProof/>
            <w:webHidden/>
          </w:rPr>
          <w:tab/>
        </w:r>
        <w:r>
          <w:rPr>
            <w:noProof/>
            <w:webHidden/>
          </w:rPr>
          <w:fldChar w:fldCharType="begin"/>
        </w:r>
        <w:r>
          <w:rPr>
            <w:noProof/>
            <w:webHidden/>
          </w:rPr>
          <w:instrText xml:space="preserve"> PAGEREF _Toc198394597 \h </w:instrText>
        </w:r>
        <w:r>
          <w:rPr>
            <w:noProof/>
            <w:webHidden/>
          </w:rPr>
        </w:r>
        <w:r>
          <w:rPr>
            <w:noProof/>
            <w:webHidden/>
          </w:rPr>
          <w:fldChar w:fldCharType="separate"/>
        </w:r>
        <w:r>
          <w:rPr>
            <w:noProof/>
            <w:webHidden/>
          </w:rPr>
          <w:t>9</w:t>
        </w:r>
        <w:r>
          <w:rPr>
            <w:noProof/>
            <w:webHidden/>
          </w:rPr>
          <w:fldChar w:fldCharType="end"/>
        </w:r>
      </w:hyperlink>
    </w:p>
    <w:p w14:paraId="4DE2186D" w14:textId="77638DED"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598" w:history="1">
        <w:r w:rsidRPr="00701E8D">
          <w:rPr>
            <w:rStyle w:val="af"/>
            <w:noProof/>
            <w:lang w:val="en-US"/>
          </w:rPr>
          <w:t>1.2</w:t>
        </w:r>
        <w:r>
          <w:rPr>
            <w:rFonts w:asciiTheme="minorHAnsi" w:eastAsiaTheme="minorEastAsia" w:hAnsiTheme="minorHAnsi"/>
            <w:noProof/>
            <w:kern w:val="2"/>
            <w:sz w:val="24"/>
            <w:szCs w:val="24"/>
            <w:lang w:val="ru-BY" w:eastAsia="ru-BY"/>
            <w14:ligatures w14:val="standardContextual"/>
          </w:rPr>
          <w:tab/>
        </w:r>
        <w:r w:rsidRPr="00701E8D">
          <w:rPr>
            <w:rStyle w:val="af"/>
            <w:noProof/>
          </w:rPr>
          <w:t>Сравнение прототипов</w:t>
        </w:r>
        <w:r>
          <w:rPr>
            <w:noProof/>
            <w:webHidden/>
          </w:rPr>
          <w:tab/>
        </w:r>
        <w:r>
          <w:rPr>
            <w:noProof/>
            <w:webHidden/>
          </w:rPr>
          <w:fldChar w:fldCharType="begin"/>
        </w:r>
        <w:r>
          <w:rPr>
            <w:noProof/>
            <w:webHidden/>
          </w:rPr>
          <w:instrText xml:space="preserve"> PAGEREF _Toc198394598 \h </w:instrText>
        </w:r>
        <w:r>
          <w:rPr>
            <w:noProof/>
            <w:webHidden/>
          </w:rPr>
        </w:r>
        <w:r>
          <w:rPr>
            <w:noProof/>
            <w:webHidden/>
          </w:rPr>
          <w:fldChar w:fldCharType="separate"/>
        </w:r>
        <w:r>
          <w:rPr>
            <w:noProof/>
            <w:webHidden/>
          </w:rPr>
          <w:t>15</w:t>
        </w:r>
        <w:r>
          <w:rPr>
            <w:noProof/>
            <w:webHidden/>
          </w:rPr>
          <w:fldChar w:fldCharType="end"/>
        </w:r>
      </w:hyperlink>
    </w:p>
    <w:p w14:paraId="75CFDA8C" w14:textId="2170F541"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599" w:history="1">
        <w:r w:rsidRPr="00701E8D">
          <w:rPr>
            <w:rStyle w:val="af"/>
            <w:noProof/>
          </w:rPr>
          <w:t>1.3</w:t>
        </w:r>
        <w:r>
          <w:rPr>
            <w:rFonts w:asciiTheme="minorHAnsi" w:eastAsiaTheme="minorEastAsia" w:hAnsiTheme="minorHAnsi"/>
            <w:noProof/>
            <w:kern w:val="2"/>
            <w:sz w:val="24"/>
            <w:szCs w:val="24"/>
            <w:lang w:val="ru-BY" w:eastAsia="ru-BY"/>
            <w14:ligatures w14:val="standardContextual"/>
          </w:rPr>
          <w:tab/>
        </w:r>
        <w:r w:rsidRPr="00701E8D">
          <w:rPr>
            <w:rStyle w:val="af"/>
            <w:noProof/>
          </w:rPr>
          <w:t>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394599 \h </w:instrText>
        </w:r>
        <w:r>
          <w:rPr>
            <w:noProof/>
            <w:webHidden/>
          </w:rPr>
        </w:r>
        <w:r>
          <w:rPr>
            <w:noProof/>
            <w:webHidden/>
          </w:rPr>
          <w:fldChar w:fldCharType="separate"/>
        </w:r>
        <w:r>
          <w:rPr>
            <w:noProof/>
            <w:webHidden/>
          </w:rPr>
          <w:t>19</w:t>
        </w:r>
        <w:r>
          <w:rPr>
            <w:noProof/>
            <w:webHidden/>
          </w:rPr>
          <w:fldChar w:fldCharType="end"/>
        </w:r>
      </w:hyperlink>
    </w:p>
    <w:p w14:paraId="42001B9B" w14:textId="0BABA539"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00" w:history="1">
        <w:r w:rsidRPr="00701E8D">
          <w:rPr>
            <w:rStyle w:val="af"/>
            <w:noProof/>
          </w:rPr>
          <w:t>2</w:t>
        </w:r>
        <w:r>
          <w:rPr>
            <w:rFonts w:asciiTheme="minorHAnsi" w:eastAsiaTheme="minorEastAsia" w:hAnsiTheme="minorHAnsi"/>
            <w:noProof/>
            <w:kern w:val="2"/>
            <w:sz w:val="24"/>
            <w:szCs w:val="24"/>
            <w:lang w:val="ru-BY" w:eastAsia="ru-BY"/>
            <w14:ligatures w14:val="standardContextual"/>
          </w:rPr>
          <w:tab/>
        </w:r>
        <w:r w:rsidRPr="00701E8D">
          <w:rPr>
            <w:rStyle w:val="af"/>
            <w:noProof/>
          </w:rPr>
          <w:t>Моделирование предметной области</w:t>
        </w:r>
        <w:r>
          <w:rPr>
            <w:noProof/>
            <w:webHidden/>
          </w:rPr>
          <w:tab/>
        </w:r>
        <w:r>
          <w:rPr>
            <w:noProof/>
            <w:webHidden/>
          </w:rPr>
          <w:fldChar w:fldCharType="begin"/>
        </w:r>
        <w:r>
          <w:rPr>
            <w:noProof/>
            <w:webHidden/>
          </w:rPr>
          <w:instrText xml:space="preserve"> PAGEREF _Toc198394600 \h </w:instrText>
        </w:r>
        <w:r>
          <w:rPr>
            <w:noProof/>
            <w:webHidden/>
          </w:rPr>
        </w:r>
        <w:r>
          <w:rPr>
            <w:noProof/>
            <w:webHidden/>
          </w:rPr>
          <w:fldChar w:fldCharType="separate"/>
        </w:r>
        <w:r>
          <w:rPr>
            <w:noProof/>
            <w:webHidden/>
          </w:rPr>
          <w:t>23</w:t>
        </w:r>
        <w:r>
          <w:rPr>
            <w:noProof/>
            <w:webHidden/>
          </w:rPr>
          <w:fldChar w:fldCharType="end"/>
        </w:r>
      </w:hyperlink>
    </w:p>
    <w:p w14:paraId="192FCEC5" w14:textId="2C0F1521"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1" w:history="1">
        <w:r w:rsidRPr="00701E8D">
          <w:rPr>
            <w:rStyle w:val="af"/>
            <w:noProof/>
            <w:lang w:val="en-US"/>
          </w:rPr>
          <w:t>2.1</w:t>
        </w:r>
        <w:r>
          <w:rPr>
            <w:rFonts w:asciiTheme="minorHAnsi" w:eastAsiaTheme="minorEastAsia" w:hAnsiTheme="minorHAnsi"/>
            <w:noProof/>
            <w:kern w:val="2"/>
            <w:sz w:val="24"/>
            <w:szCs w:val="24"/>
            <w:lang w:val="ru-BY" w:eastAsia="ru-BY"/>
            <w14:ligatures w14:val="standardContextual"/>
          </w:rPr>
          <w:tab/>
        </w:r>
        <w:r w:rsidRPr="00701E8D">
          <w:rPr>
            <w:rStyle w:val="af"/>
            <w:noProof/>
          </w:rPr>
          <w:t>Моделирование программного обеспечения</w:t>
        </w:r>
        <w:r>
          <w:rPr>
            <w:noProof/>
            <w:webHidden/>
          </w:rPr>
          <w:tab/>
        </w:r>
        <w:r>
          <w:rPr>
            <w:noProof/>
            <w:webHidden/>
          </w:rPr>
          <w:fldChar w:fldCharType="begin"/>
        </w:r>
        <w:r>
          <w:rPr>
            <w:noProof/>
            <w:webHidden/>
          </w:rPr>
          <w:instrText xml:space="preserve"> PAGEREF _Toc198394601 \h </w:instrText>
        </w:r>
        <w:r>
          <w:rPr>
            <w:noProof/>
            <w:webHidden/>
          </w:rPr>
        </w:r>
        <w:r>
          <w:rPr>
            <w:noProof/>
            <w:webHidden/>
          </w:rPr>
          <w:fldChar w:fldCharType="separate"/>
        </w:r>
        <w:r>
          <w:rPr>
            <w:noProof/>
            <w:webHidden/>
          </w:rPr>
          <w:t>23</w:t>
        </w:r>
        <w:r>
          <w:rPr>
            <w:noProof/>
            <w:webHidden/>
          </w:rPr>
          <w:fldChar w:fldCharType="end"/>
        </w:r>
      </w:hyperlink>
    </w:p>
    <w:p w14:paraId="5A1C1DA7" w14:textId="00C1E515"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2" w:history="1">
        <w:r w:rsidRPr="00701E8D">
          <w:rPr>
            <w:rStyle w:val="af"/>
            <w:noProof/>
          </w:rPr>
          <w:t>2.2</w:t>
        </w:r>
        <w:r>
          <w:rPr>
            <w:rFonts w:asciiTheme="minorHAnsi" w:eastAsiaTheme="minorEastAsia" w:hAnsiTheme="minorHAnsi"/>
            <w:noProof/>
            <w:kern w:val="2"/>
            <w:sz w:val="24"/>
            <w:szCs w:val="24"/>
            <w:lang w:val="ru-BY" w:eastAsia="ru-BY"/>
            <w14:ligatures w14:val="standardContextual"/>
          </w:rPr>
          <w:tab/>
        </w:r>
        <w:r w:rsidRPr="00701E8D">
          <w:rPr>
            <w:rStyle w:val="af"/>
            <w:noProof/>
          </w:rPr>
          <w:t>Инфологическая модель базы данных</w:t>
        </w:r>
        <w:r>
          <w:rPr>
            <w:noProof/>
            <w:webHidden/>
          </w:rPr>
          <w:tab/>
        </w:r>
        <w:r>
          <w:rPr>
            <w:noProof/>
            <w:webHidden/>
          </w:rPr>
          <w:fldChar w:fldCharType="begin"/>
        </w:r>
        <w:r>
          <w:rPr>
            <w:noProof/>
            <w:webHidden/>
          </w:rPr>
          <w:instrText xml:space="preserve"> PAGEREF _Toc198394602 \h </w:instrText>
        </w:r>
        <w:r>
          <w:rPr>
            <w:noProof/>
            <w:webHidden/>
          </w:rPr>
        </w:r>
        <w:r>
          <w:rPr>
            <w:noProof/>
            <w:webHidden/>
          </w:rPr>
          <w:fldChar w:fldCharType="separate"/>
        </w:r>
        <w:r>
          <w:rPr>
            <w:noProof/>
            <w:webHidden/>
          </w:rPr>
          <w:t>26</w:t>
        </w:r>
        <w:r>
          <w:rPr>
            <w:noProof/>
            <w:webHidden/>
          </w:rPr>
          <w:fldChar w:fldCharType="end"/>
        </w:r>
      </w:hyperlink>
    </w:p>
    <w:p w14:paraId="03AA7174" w14:textId="3C08AC29"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3" w:history="1">
        <w:r w:rsidRPr="00701E8D">
          <w:rPr>
            <w:rStyle w:val="af"/>
            <w:noProof/>
            <w:lang w:val="en-US"/>
          </w:rPr>
          <w:t>2.3</w:t>
        </w:r>
        <w:r>
          <w:rPr>
            <w:rFonts w:asciiTheme="minorHAnsi" w:eastAsiaTheme="minorEastAsia" w:hAnsiTheme="minorHAnsi"/>
            <w:noProof/>
            <w:kern w:val="2"/>
            <w:sz w:val="24"/>
            <w:szCs w:val="24"/>
            <w:lang w:val="ru-BY" w:eastAsia="ru-BY"/>
            <w14:ligatures w14:val="standardContextual"/>
          </w:rPr>
          <w:tab/>
        </w:r>
        <w:r w:rsidRPr="00701E8D">
          <w:rPr>
            <w:rStyle w:val="af"/>
            <w:noProof/>
          </w:rPr>
          <w:t>Спецификация функциональных требований</w:t>
        </w:r>
        <w:r>
          <w:rPr>
            <w:noProof/>
            <w:webHidden/>
          </w:rPr>
          <w:tab/>
        </w:r>
        <w:r>
          <w:rPr>
            <w:noProof/>
            <w:webHidden/>
          </w:rPr>
          <w:fldChar w:fldCharType="begin"/>
        </w:r>
        <w:r>
          <w:rPr>
            <w:noProof/>
            <w:webHidden/>
          </w:rPr>
          <w:instrText xml:space="preserve"> PAGEREF _Toc198394603 \h </w:instrText>
        </w:r>
        <w:r>
          <w:rPr>
            <w:noProof/>
            <w:webHidden/>
          </w:rPr>
        </w:r>
        <w:r>
          <w:rPr>
            <w:noProof/>
            <w:webHidden/>
          </w:rPr>
          <w:fldChar w:fldCharType="separate"/>
        </w:r>
        <w:r>
          <w:rPr>
            <w:noProof/>
            <w:webHidden/>
          </w:rPr>
          <w:t>31</w:t>
        </w:r>
        <w:r>
          <w:rPr>
            <w:noProof/>
            <w:webHidden/>
          </w:rPr>
          <w:fldChar w:fldCharType="end"/>
        </w:r>
      </w:hyperlink>
    </w:p>
    <w:p w14:paraId="3CCF2431" w14:textId="53BD47F6"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04" w:history="1">
        <w:r w:rsidRPr="00701E8D">
          <w:rPr>
            <w:rStyle w:val="af"/>
            <w:noProof/>
          </w:rPr>
          <w:t>3</w:t>
        </w:r>
        <w:r>
          <w:rPr>
            <w:rFonts w:asciiTheme="minorHAnsi" w:eastAsiaTheme="minorEastAsia" w:hAnsiTheme="minorHAnsi"/>
            <w:noProof/>
            <w:kern w:val="2"/>
            <w:sz w:val="24"/>
            <w:szCs w:val="24"/>
            <w:lang w:val="ru-BY" w:eastAsia="ru-BY"/>
            <w14:ligatures w14:val="standardContextual"/>
          </w:rPr>
          <w:tab/>
        </w:r>
        <w:r w:rsidRPr="00701E8D">
          <w:rPr>
            <w:rStyle w:val="af"/>
            <w:noProof/>
          </w:rPr>
          <w:t>Проектирования программного средства</w:t>
        </w:r>
        <w:r>
          <w:rPr>
            <w:noProof/>
            <w:webHidden/>
          </w:rPr>
          <w:tab/>
        </w:r>
        <w:r>
          <w:rPr>
            <w:noProof/>
            <w:webHidden/>
          </w:rPr>
          <w:fldChar w:fldCharType="begin"/>
        </w:r>
        <w:r>
          <w:rPr>
            <w:noProof/>
            <w:webHidden/>
          </w:rPr>
          <w:instrText xml:space="preserve"> PAGEREF _Toc198394604 \h </w:instrText>
        </w:r>
        <w:r>
          <w:rPr>
            <w:noProof/>
            <w:webHidden/>
          </w:rPr>
        </w:r>
        <w:r>
          <w:rPr>
            <w:noProof/>
            <w:webHidden/>
          </w:rPr>
          <w:fldChar w:fldCharType="separate"/>
        </w:r>
        <w:r>
          <w:rPr>
            <w:noProof/>
            <w:webHidden/>
          </w:rPr>
          <w:t>33</w:t>
        </w:r>
        <w:r>
          <w:rPr>
            <w:noProof/>
            <w:webHidden/>
          </w:rPr>
          <w:fldChar w:fldCharType="end"/>
        </w:r>
      </w:hyperlink>
    </w:p>
    <w:p w14:paraId="71AC365A" w14:textId="537333E0"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5" w:history="1">
        <w:r w:rsidRPr="00701E8D">
          <w:rPr>
            <w:rStyle w:val="af"/>
            <w:noProof/>
            <w:lang w:val="en-US"/>
          </w:rPr>
          <w:t>3.1</w:t>
        </w:r>
        <w:r>
          <w:rPr>
            <w:rFonts w:asciiTheme="minorHAnsi" w:eastAsiaTheme="minorEastAsia" w:hAnsiTheme="minorHAnsi"/>
            <w:noProof/>
            <w:kern w:val="2"/>
            <w:sz w:val="24"/>
            <w:szCs w:val="24"/>
            <w:lang w:val="ru-BY" w:eastAsia="ru-BY"/>
            <w14:ligatures w14:val="standardContextual"/>
          </w:rPr>
          <w:tab/>
        </w:r>
        <w:r w:rsidRPr="00701E8D">
          <w:rPr>
            <w:rStyle w:val="af"/>
            <w:noProof/>
          </w:rPr>
          <w:t>Выбор архитектуры для разработки</w:t>
        </w:r>
        <w:r>
          <w:rPr>
            <w:noProof/>
            <w:webHidden/>
          </w:rPr>
          <w:tab/>
        </w:r>
        <w:r>
          <w:rPr>
            <w:noProof/>
            <w:webHidden/>
          </w:rPr>
          <w:fldChar w:fldCharType="begin"/>
        </w:r>
        <w:r>
          <w:rPr>
            <w:noProof/>
            <w:webHidden/>
          </w:rPr>
          <w:instrText xml:space="preserve"> PAGEREF _Toc198394605 \h </w:instrText>
        </w:r>
        <w:r>
          <w:rPr>
            <w:noProof/>
            <w:webHidden/>
          </w:rPr>
        </w:r>
        <w:r>
          <w:rPr>
            <w:noProof/>
            <w:webHidden/>
          </w:rPr>
          <w:fldChar w:fldCharType="separate"/>
        </w:r>
        <w:r>
          <w:rPr>
            <w:noProof/>
            <w:webHidden/>
          </w:rPr>
          <w:t>33</w:t>
        </w:r>
        <w:r>
          <w:rPr>
            <w:noProof/>
            <w:webHidden/>
          </w:rPr>
          <w:fldChar w:fldCharType="end"/>
        </w:r>
      </w:hyperlink>
    </w:p>
    <w:p w14:paraId="76AE10A1" w14:textId="2B8953E3"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6" w:history="1">
        <w:r w:rsidRPr="00701E8D">
          <w:rPr>
            <w:rStyle w:val="af"/>
            <w:noProof/>
            <w:lang w:val="en-US"/>
          </w:rPr>
          <w:t>3.2</w:t>
        </w:r>
        <w:r>
          <w:rPr>
            <w:rFonts w:asciiTheme="minorHAnsi" w:eastAsiaTheme="minorEastAsia" w:hAnsiTheme="minorHAnsi"/>
            <w:noProof/>
            <w:kern w:val="2"/>
            <w:sz w:val="24"/>
            <w:szCs w:val="24"/>
            <w:lang w:val="ru-BY" w:eastAsia="ru-BY"/>
            <w14:ligatures w14:val="standardContextual"/>
          </w:rPr>
          <w:tab/>
        </w:r>
        <w:r w:rsidRPr="00701E8D">
          <w:rPr>
            <w:rStyle w:val="af"/>
            <w:noProof/>
          </w:rPr>
          <w:t>Логическая модель баз данных</w:t>
        </w:r>
        <w:r>
          <w:rPr>
            <w:noProof/>
            <w:webHidden/>
          </w:rPr>
          <w:tab/>
        </w:r>
        <w:r>
          <w:rPr>
            <w:noProof/>
            <w:webHidden/>
          </w:rPr>
          <w:fldChar w:fldCharType="begin"/>
        </w:r>
        <w:r>
          <w:rPr>
            <w:noProof/>
            <w:webHidden/>
          </w:rPr>
          <w:instrText xml:space="preserve"> PAGEREF _Toc198394606 \h </w:instrText>
        </w:r>
        <w:r>
          <w:rPr>
            <w:noProof/>
            <w:webHidden/>
          </w:rPr>
        </w:r>
        <w:r>
          <w:rPr>
            <w:noProof/>
            <w:webHidden/>
          </w:rPr>
          <w:fldChar w:fldCharType="separate"/>
        </w:r>
        <w:r>
          <w:rPr>
            <w:noProof/>
            <w:webHidden/>
          </w:rPr>
          <w:t>34</w:t>
        </w:r>
        <w:r>
          <w:rPr>
            <w:noProof/>
            <w:webHidden/>
          </w:rPr>
          <w:fldChar w:fldCharType="end"/>
        </w:r>
      </w:hyperlink>
    </w:p>
    <w:p w14:paraId="0EC0ED19" w14:textId="4345FDFE"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7" w:history="1">
        <w:r w:rsidRPr="00701E8D">
          <w:rPr>
            <w:rStyle w:val="af"/>
            <w:noProof/>
          </w:rPr>
          <w:t>3.3</w:t>
        </w:r>
        <w:r>
          <w:rPr>
            <w:rFonts w:asciiTheme="minorHAnsi" w:eastAsiaTheme="minorEastAsia" w:hAnsiTheme="minorHAnsi"/>
            <w:noProof/>
            <w:kern w:val="2"/>
            <w:sz w:val="24"/>
            <w:szCs w:val="24"/>
            <w:lang w:val="ru-BY" w:eastAsia="ru-BY"/>
            <w14:ligatures w14:val="standardContextual"/>
          </w:rPr>
          <w:tab/>
        </w:r>
        <w:r w:rsidRPr="00701E8D">
          <w:rPr>
            <w:rStyle w:val="af"/>
            <w:noProof/>
          </w:rPr>
          <w:t>Физическая модель базы данных</w:t>
        </w:r>
        <w:r>
          <w:rPr>
            <w:noProof/>
            <w:webHidden/>
          </w:rPr>
          <w:tab/>
        </w:r>
        <w:r>
          <w:rPr>
            <w:noProof/>
            <w:webHidden/>
          </w:rPr>
          <w:fldChar w:fldCharType="begin"/>
        </w:r>
        <w:r>
          <w:rPr>
            <w:noProof/>
            <w:webHidden/>
          </w:rPr>
          <w:instrText xml:space="preserve"> PAGEREF _Toc198394607 \h </w:instrText>
        </w:r>
        <w:r>
          <w:rPr>
            <w:noProof/>
            <w:webHidden/>
          </w:rPr>
        </w:r>
        <w:r>
          <w:rPr>
            <w:noProof/>
            <w:webHidden/>
          </w:rPr>
          <w:fldChar w:fldCharType="separate"/>
        </w:r>
        <w:r>
          <w:rPr>
            <w:noProof/>
            <w:webHidden/>
          </w:rPr>
          <w:t>41</w:t>
        </w:r>
        <w:r>
          <w:rPr>
            <w:noProof/>
            <w:webHidden/>
          </w:rPr>
          <w:fldChar w:fldCharType="end"/>
        </w:r>
      </w:hyperlink>
    </w:p>
    <w:p w14:paraId="1A548E42" w14:textId="77F278DA"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08" w:history="1">
        <w:r w:rsidRPr="00701E8D">
          <w:rPr>
            <w:rStyle w:val="af"/>
            <w:noProof/>
          </w:rPr>
          <w:t>3.4</w:t>
        </w:r>
        <w:r>
          <w:rPr>
            <w:rFonts w:asciiTheme="minorHAnsi" w:eastAsiaTheme="minorEastAsia" w:hAnsiTheme="minorHAnsi"/>
            <w:noProof/>
            <w:kern w:val="2"/>
            <w:sz w:val="24"/>
            <w:szCs w:val="24"/>
            <w:lang w:val="ru-BY" w:eastAsia="ru-BY"/>
            <w14:ligatures w14:val="standardContextual"/>
          </w:rPr>
          <w:tab/>
        </w:r>
        <w:r w:rsidRPr="00701E8D">
          <w:rPr>
            <w:rStyle w:val="af"/>
            <w:noProof/>
          </w:rPr>
          <w:t>Разработка алгоритмов программного средства и отдельных модулей</w:t>
        </w:r>
        <w:r>
          <w:rPr>
            <w:noProof/>
            <w:webHidden/>
          </w:rPr>
          <w:tab/>
        </w:r>
        <w:r>
          <w:rPr>
            <w:noProof/>
            <w:webHidden/>
          </w:rPr>
          <w:fldChar w:fldCharType="begin"/>
        </w:r>
        <w:r>
          <w:rPr>
            <w:noProof/>
            <w:webHidden/>
          </w:rPr>
          <w:instrText xml:space="preserve"> PAGEREF _Toc198394608 \h </w:instrText>
        </w:r>
        <w:r>
          <w:rPr>
            <w:noProof/>
            <w:webHidden/>
          </w:rPr>
        </w:r>
        <w:r>
          <w:rPr>
            <w:noProof/>
            <w:webHidden/>
          </w:rPr>
          <w:fldChar w:fldCharType="separate"/>
        </w:r>
        <w:r>
          <w:rPr>
            <w:noProof/>
            <w:webHidden/>
          </w:rPr>
          <w:t>42</w:t>
        </w:r>
        <w:r>
          <w:rPr>
            <w:noProof/>
            <w:webHidden/>
          </w:rPr>
          <w:fldChar w:fldCharType="end"/>
        </w:r>
      </w:hyperlink>
    </w:p>
    <w:p w14:paraId="38E239F7" w14:textId="6F0EBEBE"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09" w:history="1">
        <w:r w:rsidRPr="00701E8D">
          <w:rPr>
            <w:rStyle w:val="af"/>
            <w:noProof/>
          </w:rPr>
          <w:t>4</w:t>
        </w:r>
        <w:r>
          <w:rPr>
            <w:rFonts w:asciiTheme="minorHAnsi" w:eastAsiaTheme="minorEastAsia" w:hAnsiTheme="minorHAnsi"/>
            <w:noProof/>
            <w:kern w:val="2"/>
            <w:sz w:val="24"/>
            <w:szCs w:val="24"/>
            <w:lang w:val="ru-BY" w:eastAsia="ru-BY"/>
            <w14:ligatures w14:val="standardContextual"/>
          </w:rPr>
          <w:tab/>
        </w:r>
        <w:r w:rsidRPr="00701E8D">
          <w:rPr>
            <w:rStyle w:val="af"/>
            <w:noProof/>
          </w:rPr>
          <w:t>Создание программного средства</w:t>
        </w:r>
        <w:r>
          <w:rPr>
            <w:noProof/>
            <w:webHidden/>
          </w:rPr>
          <w:tab/>
        </w:r>
        <w:r>
          <w:rPr>
            <w:noProof/>
            <w:webHidden/>
          </w:rPr>
          <w:fldChar w:fldCharType="begin"/>
        </w:r>
        <w:r>
          <w:rPr>
            <w:noProof/>
            <w:webHidden/>
          </w:rPr>
          <w:instrText xml:space="preserve"> PAGEREF _Toc198394609 \h </w:instrText>
        </w:r>
        <w:r>
          <w:rPr>
            <w:noProof/>
            <w:webHidden/>
          </w:rPr>
        </w:r>
        <w:r>
          <w:rPr>
            <w:noProof/>
            <w:webHidden/>
          </w:rPr>
          <w:fldChar w:fldCharType="separate"/>
        </w:r>
        <w:r>
          <w:rPr>
            <w:noProof/>
            <w:webHidden/>
          </w:rPr>
          <w:t>49</w:t>
        </w:r>
        <w:r>
          <w:rPr>
            <w:noProof/>
            <w:webHidden/>
          </w:rPr>
          <w:fldChar w:fldCharType="end"/>
        </w:r>
      </w:hyperlink>
    </w:p>
    <w:p w14:paraId="59D69737" w14:textId="5F7D3F46"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0" w:history="1">
        <w:r w:rsidRPr="00701E8D">
          <w:rPr>
            <w:rStyle w:val="af"/>
            <w:noProof/>
          </w:rPr>
          <w:t>4.1</w:t>
        </w:r>
        <w:r>
          <w:rPr>
            <w:rFonts w:asciiTheme="minorHAnsi" w:eastAsiaTheme="minorEastAsia" w:hAnsiTheme="minorHAnsi"/>
            <w:noProof/>
            <w:kern w:val="2"/>
            <w:sz w:val="24"/>
            <w:szCs w:val="24"/>
            <w:lang w:val="ru-BY" w:eastAsia="ru-BY"/>
            <w14:ligatures w14:val="standardContextual"/>
          </w:rPr>
          <w:tab/>
        </w:r>
        <w:r w:rsidRPr="00701E8D">
          <w:rPr>
            <w:rStyle w:val="af"/>
            <w:noProof/>
          </w:rPr>
          <w:t>Выбор инструментов разработки</w:t>
        </w:r>
        <w:r>
          <w:rPr>
            <w:noProof/>
            <w:webHidden/>
          </w:rPr>
          <w:tab/>
        </w:r>
        <w:r>
          <w:rPr>
            <w:noProof/>
            <w:webHidden/>
          </w:rPr>
          <w:fldChar w:fldCharType="begin"/>
        </w:r>
        <w:r>
          <w:rPr>
            <w:noProof/>
            <w:webHidden/>
          </w:rPr>
          <w:instrText xml:space="preserve"> PAGEREF _Toc198394610 \h </w:instrText>
        </w:r>
        <w:r>
          <w:rPr>
            <w:noProof/>
            <w:webHidden/>
          </w:rPr>
        </w:r>
        <w:r>
          <w:rPr>
            <w:noProof/>
            <w:webHidden/>
          </w:rPr>
          <w:fldChar w:fldCharType="separate"/>
        </w:r>
        <w:r>
          <w:rPr>
            <w:noProof/>
            <w:webHidden/>
          </w:rPr>
          <w:t>49</w:t>
        </w:r>
        <w:r>
          <w:rPr>
            <w:noProof/>
            <w:webHidden/>
          </w:rPr>
          <w:fldChar w:fldCharType="end"/>
        </w:r>
      </w:hyperlink>
    </w:p>
    <w:p w14:paraId="1873F4B2" w14:textId="1CEF18CE"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1" w:history="1">
        <w:r w:rsidRPr="00701E8D">
          <w:rPr>
            <w:rStyle w:val="af"/>
            <w:noProof/>
          </w:rPr>
          <w:t>4.2</w:t>
        </w:r>
        <w:r>
          <w:rPr>
            <w:rFonts w:asciiTheme="minorHAnsi" w:eastAsiaTheme="minorEastAsia" w:hAnsiTheme="minorHAnsi"/>
            <w:noProof/>
            <w:kern w:val="2"/>
            <w:sz w:val="24"/>
            <w:szCs w:val="24"/>
            <w:lang w:val="ru-BY" w:eastAsia="ru-BY"/>
            <w14:ligatures w14:val="standardContextual"/>
          </w:rPr>
          <w:tab/>
        </w:r>
        <w:r w:rsidRPr="00701E8D">
          <w:rPr>
            <w:rStyle w:val="af"/>
            <w:noProof/>
          </w:rPr>
          <w:t>Разработка контроллеров</w:t>
        </w:r>
        <w:r>
          <w:rPr>
            <w:noProof/>
            <w:webHidden/>
          </w:rPr>
          <w:tab/>
        </w:r>
        <w:r>
          <w:rPr>
            <w:noProof/>
            <w:webHidden/>
          </w:rPr>
          <w:fldChar w:fldCharType="begin"/>
        </w:r>
        <w:r>
          <w:rPr>
            <w:noProof/>
            <w:webHidden/>
          </w:rPr>
          <w:instrText xml:space="preserve"> PAGEREF _Toc198394611 \h </w:instrText>
        </w:r>
        <w:r>
          <w:rPr>
            <w:noProof/>
            <w:webHidden/>
          </w:rPr>
        </w:r>
        <w:r>
          <w:rPr>
            <w:noProof/>
            <w:webHidden/>
          </w:rPr>
          <w:fldChar w:fldCharType="separate"/>
        </w:r>
        <w:r>
          <w:rPr>
            <w:noProof/>
            <w:webHidden/>
          </w:rPr>
          <w:t>51</w:t>
        </w:r>
        <w:r>
          <w:rPr>
            <w:noProof/>
            <w:webHidden/>
          </w:rPr>
          <w:fldChar w:fldCharType="end"/>
        </w:r>
      </w:hyperlink>
    </w:p>
    <w:p w14:paraId="337F10BB" w14:textId="508C1E64"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2" w:history="1">
        <w:r w:rsidRPr="00701E8D">
          <w:rPr>
            <w:rStyle w:val="af"/>
            <w:noProof/>
          </w:rPr>
          <w:t>4.3</w:t>
        </w:r>
        <w:r>
          <w:rPr>
            <w:rFonts w:asciiTheme="minorHAnsi" w:eastAsiaTheme="minorEastAsia" w:hAnsiTheme="minorHAnsi"/>
            <w:noProof/>
            <w:kern w:val="2"/>
            <w:sz w:val="24"/>
            <w:szCs w:val="24"/>
            <w:lang w:val="ru-BY" w:eastAsia="ru-BY"/>
            <w14:ligatures w14:val="standardContextual"/>
          </w:rPr>
          <w:tab/>
        </w:r>
        <w:r w:rsidRPr="00701E8D">
          <w:rPr>
            <w:rStyle w:val="af"/>
            <w:noProof/>
          </w:rPr>
          <w:t>Разработка пользовательского интерфейса</w:t>
        </w:r>
        <w:r>
          <w:rPr>
            <w:noProof/>
            <w:webHidden/>
          </w:rPr>
          <w:tab/>
        </w:r>
        <w:r>
          <w:rPr>
            <w:noProof/>
            <w:webHidden/>
          </w:rPr>
          <w:fldChar w:fldCharType="begin"/>
        </w:r>
        <w:r>
          <w:rPr>
            <w:noProof/>
            <w:webHidden/>
          </w:rPr>
          <w:instrText xml:space="preserve"> PAGEREF _Toc198394612 \h </w:instrText>
        </w:r>
        <w:r>
          <w:rPr>
            <w:noProof/>
            <w:webHidden/>
          </w:rPr>
        </w:r>
        <w:r>
          <w:rPr>
            <w:noProof/>
            <w:webHidden/>
          </w:rPr>
          <w:fldChar w:fldCharType="separate"/>
        </w:r>
        <w:r>
          <w:rPr>
            <w:noProof/>
            <w:webHidden/>
          </w:rPr>
          <w:t>52</w:t>
        </w:r>
        <w:r>
          <w:rPr>
            <w:noProof/>
            <w:webHidden/>
          </w:rPr>
          <w:fldChar w:fldCharType="end"/>
        </w:r>
      </w:hyperlink>
    </w:p>
    <w:p w14:paraId="2CB19506" w14:textId="5F52B81D"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13" w:history="1">
        <w:r w:rsidRPr="00701E8D">
          <w:rPr>
            <w:rStyle w:val="af"/>
            <w:noProof/>
          </w:rPr>
          <w:t>5</w:t>
        </w:r>
        <w:r>
          <w:rPr>
            <w:rFonts w:asciiTheme="minorHAnsi" w:eastAsiaTheme="minorEastAsia" w:hAnsiTheme="minorHAnsi"/>
            <w:noProof/>
            <w:kern w:val="2"/>
            <w:sz w:val="24"/>
            <w:szCs w:val="24"/>
            <w:lang w:val="ru-BY" w:eastAsia="ru-BY"/>
            <w14:ligatures w14:val="standardContextual"/>
          </w:rPr>
          <w:tab/>
        </w:r>
        <w:r w:rsidRPr="00701E8D">
          <w:rPr>
            <w:rStyle w:val="af"/>
            <w:noProof/>
          </w:rPr>
          <w:t>Тестирование, проверка работоспособности и анализ результатов</w:t>
        </w:r>
        <w:r>
          <w:rPr>
            <w:noProof/>
            <w:webHidden/>
          </w:rPr>
          <w:tab/>
        </w:r>
        <w:r>
          <w:rPr>
            <w:noProof/>
            <w:webHidden/>
          </w:rPr>
          <w:fldChar w:fldCharType="begin"/>
        </w:r>
        <w:r>
          <w:rPr>
            <w:noProof/>
            <w:webHidden/>
          </w:rPr>
          <w:instrText xml:space="preserve"> PAGEREF _Toc198394613 \h </w:instrText>
        </w:r>
        <w:r>
          <w:rPr>
            <w:noProof/>
            <w:webHidden/>
          </w:rPr>
        </w:r>
        <w:r>
          <w:rPr>
            <w:noProof/>
            <w:webHidden/>
          </w:rPr>
          <w:fldChar w:fldCharType="separate"/>
        </w:r>
        <w:r>
          <w:rPr>
            <w:noProof/>
            <w:webHidden/>
          </w:rPr>
          <w:t>58</w:t>
        </w:r>
        <w:r>
          <w:rPr>
            <w:noProof/>
            <w:webHidden/>
          </w:rPr>
          <w:fldChar w:fldCharType="end"/>
        </w:r>
      </w:hyperlink>
    </w:p>
    <w:p w14:paraId="33AEDEC6" w14:textId="0B8C4D8E"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14" w:history="1">
        <w:r w:rsidRPr="00701E8D">
          <w:rPr>
            <w:rStyle w:val="af"/>
            <w:noProof/>
            <w:lang w:val="en-US"/>
          </w:rPr>
          <w:t>6</w:t>
        </w:r>
        <w:r>
          <w:rPr>
            <w:rFonts w:asciiTheme="minorHAnsi" w:eastAsiaTheme="minorEastAsia" w:hAnsiTheme="minorHAnsi"/>
            <w:noProof/>
            <w:kern w:val="2"/>
            <w:sz w:val="24"/>
            <w:szCs w:val="24"/>
            <w:lang w:val="ru-BY" w:eastAsia="ru-BY"/>
            <w14:ligatures w14:val="standardContextual"/>
          </w:rPr>
          <w:tab/>
        </w:r>
        <w:r w:rsidRPr="00701E8D">
          <w:rPr>
            <w:rStyle w:val="af"/>
            <w:noProof/>
          </w:rPr>
          <w:t>Руководство по установке и использованию</w:t>
        </w:r>
        <w:r>
          <w:rPr>
            <w:noProof/>
            <w:webHidden/>
          </w:rPr>
          <w:tab/>
        </w:r>
        <w:r>
          <w:rPr>
            <w:noProof/>
            <w:webHidden/>
          </w:rPr>
          <w:fldChar w:fldCharType="begin"/>
        </w:r>
        <w:r>
          <w:rPr>
            <w:noProof/>
            <w:webHidden/>
          </w:rPr>
          <w:instrText xml:space="preserve"> PAGEREF _Toc198394614 \h </w:instrText>
        </w:r>
        <w:r>
          <w:rPr>
            <w:noProof/>
            <w:webHidden/>
          </w:rPr>
        </w:r>
        <w:r>
          <w:rPr>
            <w:noProof/>
            <w:webHidden/>
          </w:rPr>
          <w:fldChar w:fldCharType="separate"/>
        </w:r>
        <w:r>
          <w:rPr>
            <w:noProof/>
            <w:webHidden/>
          </w:rPr>
          <w:t>62</w:t>
        </w:r>
        <w:r>
          <w:rPr>
            <w:noProof/>
            <w:webHidden/>
          </w:rPr>
          <w:fldChar w:fldCharType="end"/>
        </w:r>
      </w:hyperlink>
    </w:p>
    <w:p w14:paraId="56A5125E" w14:textId="2368C0E2"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5" w:history="1">
        <w:r w:rsidRPr="00701E8D">
          <w:rPr>
            <w:rStyle w:val="af"/>
            <w:noProof/>
          </w:rPr>
          <w:t>6.1</w:t>
        </w:r>
        <w:r>
          <w:rPr>
            <w:rFonts w:asciiTheme="minorHAnsi" w:eastAsiaTheme="minorEastAsia" w:hAnsiTheme="minorHAnsi"/>
            <w:noProof/>
            <w:kern w:val="2"/>
            <w:sz w:val="24"/>
            <w:szCs w:val="24"/>
            <w:lang w:val="ru-BY" w:eastAsia="ru-BY"/>
            <w14:ligatures w14:val="standardContextual"/>
          </w:rPr>
          <w:tab/>
        </w:r>
        <w:r w:rsidRPr="00701E8D">
          <w:rPr>
            <w:rStyle w:val="af"/>
            <w:noProof/>
          </w:rPr>
          <w:t>Развёртывание серверной части</w:t>
        </w:r>
        <w:r>
          <w:rPr>
            <w:noProof/>
            <w:webHidden/>
          </w:rPr>
          <w:tab/>
        </w:r>
        <w:r>
          <w:rPr>
            <w:noProof/>
            <w:webHidden/>
          </w:rPr>
          <w:fldChar w:fldCharType="begin"/>
        </w:r>
        <w:r>
          <w:rPr>
            <w:noProof/>
            <w:webHidden/>
          </w:rPr>
          <w:instrText xml:space="preserve"> PAGEREF _Toc198394615 \h </w:instrText>
        </w:r>
        <w:r>
          <w:rPr>
            <w:noProof/>
            <w:webHidden/>
          </w:rPr>
        </w:r>
        <w:r>
          <w:rPr>
            <w:noProof/>
            <w:webHidden/>
          </w:rPr>
          <w:fldChar w:fldCharType="separate"/>
        </w:r>
        <w:r>
          <w:rPr>
            <w:noProof/>
            <w:webHidden/>
          </w:rPr>
          <w:t>62</w:t>
        </w:r>
        <w:r>
          <w:rPr>
            <w:noProof/>
            <w:webHidden/>
          </w:rPr>
          <w:fldChar w:fldCharType="end"/>
        </w:r>
      </w:hyperlink>
    </w:p>
    <w:p w14:paraId="15BE8215" w14:textId="706DCA3A"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6" w:history="1">
        <w:r w:rsidRPr="00701E8D">
          <w:rPr>
            <w:rStyle w:val="af"/>
            <w:noProof/>
          </w:rPr>
          <w:t>6.2</w:t>
        </w:r>
        <w:r>
          <w:rPr>
            <w:rFonts w:asciiTheme="minorHAnsi" w:eastAsiaTheme="minorEastAsia" w:hAnsiTheme="minorHAnsi"/>
            <w:noProof/>
            <w:kern w:val="2"/>
            <w:sz w:val="24"/>
            <w:szCs w:val="24"/>
            <w:lang w:val="ru-BY" w:eastAsia="ru-BY"/>
            <w14:ligatures w14:val="standardContextual"/>
          </w:rPr>
          <w:tab/>
        </w:r>
        <w:r w:rsidRPr="00701E8D">
          <w:rPr>
            <w:rStyle w:val="af"/>
            <w:noProof/>
          </w:rPr>
          <w:t>Установка клиентской части</w:t>
        </w:r>
        <w:r>
          <w:rPr>
            <w:noProof/>
            <w:webHidden/>
          </w:rPr>
          <w:tab/>
        </w:r>
        <w:r>
          <w:rPr>
            <w:noProof/>
            <w:webHidden/>
          </w:rPr>
          <w:fldChar w:fldCharType="begin"/>
        </w:r>
        <w:r>
          <w:rPr>
            <w:noProof/>
            <w:webHidden/>
          </w:rPr>
          <w:instrText xml:space="preserve"> PAGEREF _Toc198394616 \h </w:instrText>
        </w:r>
        <w:r>
          <w:rPr>
            <w:noProof/>
            <w:webHidden/>
          </w:rPr>
        </w:r>
        <w:r>
          <w:rPr>
            <w:noProof/>
            <w:webHidden/>
          </w:rPr>
          <w:fldChar w:fldCharType="separate"/>
        </w:r>
        <w:r>
          <w:rPr>
            <w:noProof/>
            <w:webHidden/>
          </w:rPr>
          <w:t>63</w:t>
        </w:r>
        <w:r>
          <w:rPr>
            <w:noProof/>
            <w:webHidden/>
          </w:rPr>
          <w:fldChar w:fldCharType="end"/>
        </w:r>
      </w:hyperlink>
    </w:p>
    <w:p w14:paraId="4891229D" w14:textId="47446459"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7" w:history="1">
        <w:r w:rsidRPr="00701E8D">
          <w:rPr>
            <w:rStyle w:val="af"/>
            <w:noProof/>
            <w:highlight w:val="yellow"/>
          </w:rPr>
          <w:t>6.3</w:t>
        </w:r>
        <w:r>
          <w:rPr>
            <w:rFonts w:asciiTheme="minorHAnsi" w:eastAsiaTheme="minorEastAsia" w:hAnsiTheme="minorHAnsi"/>
            <w:noProof/>
            <w:kern w:val="2"/>
            <w:sz w:val="24"/>
            <w:szCs w:val="24"/>
            <w:lang w:val="ru-BY" w:eastAsia="ru-BY"/>
            <w14:ligatures w14:val="standardContextual"/>
          </w:rPr>
          <w:tab/>
        </w:r>
        <w:r w:rsidRPr="00701E8D">
          <w:rPr>
            <w:rStyle w:val="af"/>
            <w:noProof/>
            <w:highlight w:val="yellow"/>
          </w:rPr>
          <w:t>Руководство по использованию</w:t>
        </w:r>
        <w:r>
          <w:rPr>
            <w:noProof/>
            <w:webHidden/>
          </w:rPr>
          <w:tab/>
        </w:r>
        <w:r>
          <w:rPr>
            <w:noProof/>
            <w:webHidden/>
          </w:rPr>
          <w:fldChar w:fldCharType="begin"/>
        </w:r>
        <w:r>
          <w:rPr>
            <w:noProof/>
            <w:webHidden/>
          </w:rPr>
          <w:instrText xml:space="preserve"> PAGEREF _Toc198394617 \h </w:instrText>
        </w:r>
        <w:r>
          <w:rPr>
            <w:noProof/>
            <w:webHidden/>
          </w:rPr>
        </w:r>
        <w:r>
          <w:rPr>
            <w:noProof/>
            <w:webHidden/>
          </w:rPr>
          <w:fldChar w:fldCharType="separate"/>
        </w:r>
        <w:r>
          <w:rPr>
            <w:noProof/>
            <w:webHidden/>
          </w:rPr>
          <w:t>64</w:t>
        </w:r>
        <w:r>
          <w:rPr>
            <w:noProof/>
            <w:webHidden/>
          </w:rPr>
          <w:fldChar w:fldCharType="end"/>
        </w:r>
      </w:hyperlink>
    </w:p>
    <w:p w14:paraId="02E9C9B7" w14:textId="1774D8AE"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18" w:history="1">
        <w:r w:rsidRPr="00701E8D">
          <w:rPr>
            <w:rStyle w:val="af"/>
            <w:noProof/>
          </w:rPr>
          <w:t>7</w:t>
        </w:r>
        <w:r>
          <w:rPr>
            <w:rFonts w:asciiTheme="minorHAnsi" w:eastAsiaTheme="minorEastAsia" w:hAnsiTheme="minorHAnsi"/>
            <w:noProof/>
            <w:kern w:val="2"/>
            <w:sz w:val="24"/>
            <w:szCs w:val="24"/>
            <w:lang w:val="ru-BY" w:eastAsia="ru-BY"/>
            <w14:ligatures w14:val="standardContextual"/>
          </w:rPr>
          <w:tab/>
        </w:r>
        <w:r w:rsidRPr="00701E8D">
          <w:rPr>
            <w:rStyle w:val="af"/>
            <w:noProof/>
          </w:rPr>
          <w:t>Технико-экономическое обоснование разработки веб-приложения «электронный дневник» для учёта успеваемости в образовательных учреждениях с использованием технологии spring</w:t>
        </w:r>
        <w:r>
          <w:rPr>
            <w:noProof/>
            <w:webHidden/>
          </w:rPr>
          <w:tab/>
        </w:r>
        <w:r>
          <w:rPr>
            <w:noProof/>
            <w:webHidden/>
          </w:rPr>
          <w:fldChar w:fldCharType="begin"/>
        </w:r>
        <w:r>
          <w:rPr>
            <w:noProof/>
            <w:webHidden/>
          </w:rPr>
          <w:instrText xml:space="preserve"> PAGEREF _Toc198394618 \h </w:instrText>
        </w:r>
        <w:r>
          <w:rPr>
            <w:noProof/>
            <w:webHidden/>
          </w:rPr>
        </w:r>
        <w:r>
          <w:rPr>
            <w:noProof/>
            <w:webHidden/>
          </w:rPr>
          <w:fldChar w:fldCharType="separate"/>
        </w:r>
        <w:r>
          <w:rPr>
            <w:noProof/>
            <w:webHidden/>
          </w:rPr>
          <w:t>65</w:t>
        </w:r>
        <w:r>
          <w:rPr>
            <w:noProof/>
            <w:webHidden/>
          </w:rPr>
          <w:fldChar w:fldCharType="end"/>
        </w:r>
      </w:hyperlink>
    </w:p>
    <w:p w14:paraId="5DEC1B70" w14:textId="67E6FE5A"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19" w:history="1">
        <w:r w:rsidRPr="00701E8D">
          <w:rPr>
            <w:rStyle w:val="af"/>
            <w:noProof/>
          </w:rPr>
          <w:t>7.1</w:t>
        </w:r>
        <w:r>
          <w:rPr>
            <w:rFonts w:asciiTheme="minorHAnsi" w:eastAsiaTheme="minorEastAsia" w:hAnsiTheme="minorHAnsi"/>
            <w:noProof/>
            <w:kern w:val="2"/>
            <w:sz w:val="24"/>
            <w:szCs w:val="24"/>
            <w:lang w:val="ru-BY" w:eastAsia="ru-BY"/>
            <w14:ligatures w14:val="standardContextual"/>
          </w:rPr>
          <w:tab/>
        </w:r>
        <w:r w:rsidRPr="00701E8D">
          <w:rPr>
            <w:rStyle w:val="af"/>
            <w:noProof/>
          </w:rPr>
          <w:t>Описание функций, назначения и потенциальных пользователей программного средства</w:t>
        </w:r>
        <w:r>
          <w:rPr>
            <w:noProof/>
            <w:webHidden/>
          </w:rPr>
          <w:tab/>
        </w:r>
        <w:r>
          <w:rPr>
            <w:noProof/>
            <w:webHidden/>
          </w:rPr>
          <w:fldChar w:fldCharType="begin"/>
        </w:r>
        <w:r>
          <w:rPr>
            <w:noProof/>
            <w:webHidden/>
          </w:rPr>
          <w:instrText xml:space="preserve"> PAGEREF _Toc198394619 \h </w:instrText>
        </w:r>
        <w:r>
          <w:rPr>
            <w:noProof/>
            <w:webHidden/>
          </w:rPr>
        </w:r>
        <w:r>
          <w:rPr>
            <w:noProof/>
            <w:webHidden/>
          </w:rPr>
          <w:fldChar w:fldCharType="separate"/>
        </w:r>
        <w:r>
          <w:rPr>
            <w:noProof/>
            <w:webHidden/>
          </w:rPr>
          <w:t>65</w:t>
        </w:r>
        <w:r>
          <w:rPr>
            <w:noProof/>
            <w:webHidden/>
          </w:rPr>
          <w:fldChar w:fldCharType="end"/>
        </w:r>
      </w:hyperlink>
    </w:p>
    <w:p w14:paraId="45E58D1A" w14:textId="28000A40"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20" w:history="1">
        <w:r w:rsidRPr="00701E8D">
          <w:rPr>
            <w:rStyle w:val="af"/>
            <w:noProof/>
          </w:rPr>
          <w:t>7.2</w:t>
        </w:r>
        <w:r>
          <w:rPr>
            <w:rFonts w:asciiTheme="minorHAnsi" w:eastAsiaTheme="minorEastAsia" w:hAnsiTheme="minorHAnsi"/>
            <w:noProof/>
            <w:kern w:val="2"/>
            <w:sz w:val="24"/>
            <w:szCs w:val="24"/>
            <w:lang w:val="ru-BY" w:eastAsia="ru-BY"/>
            <w14:ligatures w14:val="standardContextual"/>
          </w:rPr>
          <w:tab/>
        </w:r>
        <w:r w:rsidRPr="00701E8D">
          <w:rPr>
            <w:rStyle w:val="af"/>
            <w:noProof/>
          </w:rPr>
          <w:t>Расчёт затрат на разработку программного средства</w:t>
        </w:r>
        <w:r>
          <w:rPr>
            <w:noProof/>
            <w:webHidden/>
          </w:rPr>
          <w:tab/>
        </w:r>
        <w:r>
          <w:rPr>
            <w:noProof/>
            <w:webHidden/>
          </w:rPr>
          <w:fldChar w:fldCharType="begin"/>
        </w:r>
        <w:r>
          <w:rPr>
            <w:noProof/>
            <w:webHidden/>
          </w:rPr>
          <w:instrText xml:space="preserve"> PAGEREF _Toc198394620 \h </w:instrText>
        </w:r>
        <w:r>
          <w:rPr>
            <w:noProof/>
            <w:webHidden/>
          </w:rPr>
        </w:r>
        <w:r>
          <w:rPr>
            <w:noProof/>
            <w:webHidden/>
          </w:rPr>
          <w:fldChar w:fldCharType="separate"/>
        </w:r>
        <w:r>
          <w:rPr>
            <w:noProof/>
            <w:webHidden/>
          </w:rPr>
          <w:t>66</w:t>
        </w:r>
        <w:r>
          <w:rPr>
            <w:noProof/>
            <w:webHidden/>
          </w:rPr>
          <w:fldChar w:fldCharType="end"/>
        </w:r>
      </w:hyperlink>
    </w:p>
    <w:p w14:paraId="12630121" w14:textId="32FF43DC" w:rsidR="00243960" w:rsidRDefault="00243960">
      <w:pPr>
        <w:pStyle w:val="21"/>
        <w:rPr>
          <w:rFonts w:asciiTheme="minorHAnsi" w:eastAsiaTheme="minorEastAsia" w:hAnsiTheme="minorHAnsi"/>
          <w:noProof/>
          <w:kern w:val="2"/>
          <w:sz w:val="24"/>
          <w:szCs w:val="24"/>
          <w:lang w:val="ru-BY" w:eastAsia="ru-BY"/>
          <w14:ligatures w14:val="standardContextual"/>
        </w:rPr>
      </w:pPr>
      <w:hyperlink w:anchor="_Toc198394621" w:history="1">
        <w:r w:rsidRPr="00701E8D">
          <w:rPr>
            <w:rStyle w:val="af"/>
            <w:noProof/>
          </w:rPr>
          <w:t>7.3</w:t>
        </w:r>
        <w:r>
          <w:rPr>
            <w:rFonts w:asciiTheme="minorHAnsi" w:eastAsiaTheme="minorEastAsia" w:hAnsiTheme="minorHAnsi"/>
            <w:noProof/>
            <w:kern w:val="2"/>
            <w:sz w:val="24"/>
            <w:szCs w:val="24"/>
            <w:lang w:val="ru-BY" w:eastAsia="ru-BY"/>
            <w14:ligatures w14:val="standardContextual"/>
          </w:rPr>
          <w:tab/>
        </w:r>
        <w:r w:rsidRPr="00701E8D">
          <w:rPr>
            <w:rStyle w:val="af"/>
            <w:noProof/>
          </w:rPr>
          <w:t>Оценка результата от использования программного сервиса</w:t>
        </w:r>
        <w:r>
          <w:rPr>
            <w:noProof/>
            <w:webHidden/>
          </w:rPr>
          <w:tab/>
        </w:r>
        <w:r>
          <w:rPr>
            <w:noProof/>
            <w:webHidden/>
          </w:rPr>
          <w:fldChar w:fldCharType="begin"/>
        </w:r>
        <w:r>
          <w:rPr>
            <w:noProof/>
            <w:webHidden/>
          </w:rPr>
          <w:instrText xml:space="preserve"> PAGEREF _Toc198394621 \h </w:instrText>
        </w:r>
        <w:r>
          <w:rPr>
            <w:noProof/>
            <w:webHidden/>
          </w:rPr>
        </w:r>
        <w:r>
          <w:rPr>
            <w:noProof/>
            <w:webHidden/>
          </w:rPr>
          <w:fldChar w:fldCharType="separate"/>
        </w:r>
        <w:r>
          <w:rPr>
            <w:noProof/>
            <w:webHidden/>
          </w:rPr>
          <w:t>69</w:t>
        </w:r>
        <w:r>
          <w:rPr>
            <w:noProof/>
            <w:webHidden/>
          </w:rPr>
          <w:fldChar w:fldCharType="end"/>
        </w:r>
      </w:hyperlink>
    </w:p>
    <w:p w14:paraId="7B2F0AED" w14:textId="14BD7A9C"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22" w:history="1">
        <w:r w:rsidRPr="00701E8D">
          <w:rPr>
            <w:rStyle w:val="af"/>
            <w:noProof/>
          </w:rPr>
          <w:t>Заключение</w:t>
        </w:r>
        <w:r>
          <w:rPr>
            <w:noProof/>
            <w:webHidden/>
          </w:rPr>
          <w:tab/>
        </w:r>
        <w:r>
          <w:rPr>
            <w:noProof/>
            <w:webHidden/>
          </w:rPr>
          <w:fldChar w:fldCharType="begin"/>
        </w:r>
        <w:r>
          <w:rPr>
            <w:noProof/>
            <w:webHidden/>
          </w:rPr>
          <w:instrText xml:space="preserve"> PAGEREF _Toc198394622 \h </w:instrText>
        </w:r>
        <w:r>
          <w:rPr>
            <w:noProof/>
            <w:webHidden/>
          </w:rPr>
        </w:r>
        <w:r>
          <w:rPr>
            <w:noProof/>
            <w:webHidden/>
          </w:rPr>
          <w:fldChar w:fldCharType="separate"/>
        </w:r>
        <w:r>
          <w:rPr>
            <w:noProof/>
            <w:webHidden/>
          </w:rPr>
          <w:t>71</w:t>
        </w:r>
        <w:r>
          <w:rPr>
            <w:noProof/>
            <w:webHidden/>
          </w:rPr>
          <w:fldChar w:fldCharType="end"/>
        </w:r>
      </w:hyperlink>
    </w:p>
    <w:p w14:paraId="56C3324A" w14:textId="1B579DDD"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23" w:history="1">
        <w:r w:rsidRPr="00701E8D">
          <w:rPr>
            <w:rStyle w:val="af"/>
            <w:noProof/>
          </w:rPr>
          <w:t>Список использованных источников</w:t>
        </w:r>
        <w:r>
          <w:rPr>
            <w:noProof/>
            <w:webHidden/>
          </w:rPr>
          <w:tab/>
        </w:r>
        <w:r>
          <w:rPr>
            <w:noProof/>
            <w:webHidden/>
          </w:rPr>
          <w:fldChar w:fldCharType="begin"/>
        </w:r>
        <w:r>
          <w:rPr>
            <w:noProof/>
            <w:webHidden/>
          </w:rPr>
          <w:instrText xml:space="preserve"> PAGEREF _Toc198394623 \h </w:instrText>
        </w:r>
        <w:r>
          <w:rPr>
            <w:noProof/>
            <w:webHidden/>
          </w:rPr>
        </w:r>
        <w:r>
          <w:rPr>
            <w:noProof/>
            <w:webHidden/>
          </w:rPr>
          <w:fldChar w:fldCharType="separate"/>
        </w:r>
        <w:r>
          <w:rPr>
            <w:noProof/>
            <w:webHidden/>
          </w:rPr>
          <w:t>72</w:t>
        </w:r>
        <w:r>
          <w:rPr>
            <w:noProof/>
            <w:webHidden/>
          </w:rPr>
          <w:fldChar w:fldCharType="end"/>
        </w:r>
      </w:hyperlink>
    </w:p>
    <w:p w14:paraId="196D1508" w14:textId="5AB73E06" w:rsidR="00243960" w:rsidRDefault="00243960">
      <w:pPr>
        <w:pStyle w:val="11"/>
        <w:rPr>
          <w:rFonts w:asciiTheme="minorHAnsi" w:eastAsiaTheme="minorEastAsia" w:hAnsiTheme="minorHAnsi"/>
          <w:noProof/>
          <w:kern w:val="2"/>
          <w:sz w:val="24"/>
          <w:szCs w:val="24"/>
          <w:lang w:val="ru-BY" w:eastAsia="ru-BY"/>
          <w14:ligatures w14:val="standardContextual"/>
        </w:rPr>
      </w:pPr>
      <w:hyperlink w:anchor="_Toc198394624" w:history="1">
        <w:r w:rsidRPr="00701E8D">
          <w:rPr>
            <w:rStyle w:val="af"/>
            <w:noProof/>
          </w:rPr>
          <w:t>Приложение</w:t>
        </w:r>
        <w:r w:rsidRPr="00701E8D">
          <w:rPr>
            <w:rStyle w:val="af"/>
            <w:noProof/>
            <w:lang w:val="en-US"/>
          </w:rPr>
          <w:t xml:space="preserve"> </w:t>
        </w:r>
        <w:r w:rsidRPr="00701E8D">
          <w:rPr>
            <w:rStyle w:val="af"/>
            <w:noProof/>
          </w:rPr>
          <w:t>А</w:t>
        </w:r>
        <w:r>
          <w:rPr>
            <w:noProof/>
            <w:webHidden/>
          </w:rPr>
          <w:tab/>
        </w:r>
        <w:r>
          <w:rPr>
            <w:noProof/>
            <w:webHidden/>
          </w:rPr>
          <w:fldChar w:fldCharType="begin"/>
        </w:r>
        <w:r>
          <w:rPr>
            <w:noProof/>
            <w:webHidden/>
          </w:rPr>
          <w:instrText xml:space="preserve"> PAGEREF _Toc198394624 \h </w:instrText>
        </w:r>
        <w:r>
          <w:rPr>
            <w:noProof/>
            <w:webHidden/>
          </w:rPr>
        </w:r>
        <w:r>
          <w:rPr>
            <w:noProof/>
            <w:webHidden/>
          </w:rPr>
          <w:fldChar w:fldCharType="separate"/>
        </w:r>
        <w:r>
          <w:rPr>
            <w:noProof/>
            <w:webHidden/>
          </w:rPr>
          <w:t>73</w:t>
        </w:r>
        <w:r>
          <w:rPr>
            <w:noProof/>
            <w:webHidden/>
          </w:rPr>
          <w:fldChar w:fldCharType="end"/>
        </w:r>
      </w:hyperlink>
    </w:p>
    <w:p w14:paraId="3002949D" w14:textId="08CC86B6" w:rsidR="00BD41C5" w:rsidRPr="00227DF3" w:rsidRDefault="001B4D53" w:rsidP="00BD41C5">
      <w:r>
        <w:fldChar w:fldCharType="end"/>
      </w:r>
      <w:bookmarkStart w:id="0" w:name="_Toc197261805"/>
      <w:r w:rsidR="003E6188" w:rsidRPr="003E6188">
        <w:t xml:space="preserve"> </w:t>
      </w:r>
      <w:r w:rsidR="00BD41C5">
        <w:br w:type="page"/>
      </w:r>
    </w:p>
    <w:p w14:paraId="6EF8403E" w14:textId="0E6ABDDE" w:rsidR="008D6049" w:rsidRPr="00BD41C5" w:rsidRDefault="003E6188" w:rsidP="00BD41C5">
      <w:pPr>
        <w:pStyle w:val="aff6"/>
      </w:pPr>
      <w:bookmarkStart w:id="1" w:name="_Toc198394594"/>
      <w:r>
        <w:lastRenderedPageBreak/>
        <w:t>Определения и сокращения</w:t>
      </w:r>
      <w:bookmarkEnd w:id="1"/>
    </w:p>
    <w:p w14:paraId="493BE342" w14:textId="77777777" w:rsidR="003E5794" w:rsidRPr="000D59ED" w:rsidRDefault="003E5794" w:rsidP="003E5794"/>
    <w:bookmarkEnd w:id="0"/>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227DF3" w:rsidRDefault="00227DF3" w:rsidP="00227DF3">
      <w:pPr>
        <w:rPr>
          <w:lang w:val="en-US"/>
        </w:rPr>
      </w:pPr>
      <w:r w:rsidRPr="000D0BDD">
        <w:t xml:space="preserve">СУБД – система управления базами данных. </w:t>
      </w:r>
    </w:p>
    <w:p w14:paraId="360FA5FA" w14:textId="279771F0" w:rsidR="000D0BDD" w:rsidRDefault="000D0BDD" w:rsidP="000D0BDD">
      <w:pPr>
        <w:sectPr w:rsidR="000D0BDD" w:rsidSect="008C78C0">
          <w:footerReference w:type="default" r:id="rId8"/>
          <w:pgSz w:w="11906" w:h="16838"/>
          <w:pgMar w:top="1134" w:right="851" w:bottom="1531" w:left="1418" w:header="709" w:footer="964" w:gutter="0"/>
          <w:cols w:space="708"/>
          <w:docGrid w:linePitch="381"/>
        </w:sectPr>
      </w:pPr>
      <w:r w:rsidRPr="000D0BDD">
        <w:t>БД – база данных.</w:t>
      </w:r>
    </w:p>
    <w:p w14:paraId="0B6FE436" w14:textId="66A79313" w:rsidR="006C782D" w:rsidRPr="000D59ED" w:rsidRDefault="007C0E1A" w:rsidP="008D6049">
      <w:pPr>
        <w:pStyle w:val="1"/>
        <w:numPr>
          <w:ilvl w:val="0"/>
          <w:numId w:val="0"/>
        </w:numPr>
        <w:jc w:val="center"/>
      </w:pPr>
      <w:bookmarkStart w:id="2" w:name="_Toc198394595"/>
      <w:r w:rsidRPr="007E7A93">
        <w:lastRenderedPageBreak/>
        <w:t>Введение</w:t>
      </w:r>
      <w:bookmarkEnd w:id="2"/>
    </w:p>
    <w:p w14:paraId="14A7E85A" w14:textId="687B50DA"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75BDD201" w:rsidR="00F91905" w:rsidRDefault="00F91905" w:rsidP="00F91905">
      <w:r>
        <w:t>Актуальность темы заключается в необходимости создания центра-</w:t>
      </w:r>
      <w:r w:rsidR="002A3304">
        <w:t>лин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их</w:t>
      </w:r>
      <w:r>
        <w:t xml:space="preserve">, при этом каждая школа может работать независимо: со своими </w:t>
      </w:r>
      <w:r w:rsidR="00A03C77">
        <w:t>классами</w:t>
      </w:r>
      <w:r>
        <w:t>, расписанием, преподавателями и учебными планами. Это особенно актуально для внедрения решения на уровне района, города или всей страны.</w:t>
      </w:r>
    </w:p>
    <w:p w14:paraId="1E41113C" w14:textId="59C28912" w:rsidR="00F91905" w:rsidRDefault="00F91905" w:rsidP="00F91905">
      <w:r>
        <w:t xml:space="preserve">Разрабатываемый программный продукт представляет собой </w:t>
      </w:r>
      <w:r w:rsidR="00A03C77">
        <w:t>электронный</w:t>
      </w:r>
      <w:r>
        <w:t xml:space="preserve">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 учащиеся, родители и преподаватели — получают доступ к акту-</w:t>
      </w:r>
      <w:r w:rsidR="00A03C77">
        <w:t>ау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42CEB18B" w:rsidR="00F91905" w:rsidRDefault="00F91905" w:rsidP="002A3304">
      <w:pPr>
        <w:pStyle w:val="a1"/>
        <w:numPr>
          <w:ilvl w:val="0"/>
          <w:numId w:val="43"/>
        </w:numPr>
      </w:pPr>
      <w:r>
        <w:t xml:space="preserve">Проанализировать существующие решения и определить </w:t>
      </w:r>
      <w:r w:rsidR="002A3304">
        <w:t>требования</w:t>
      </w:r>
      <w:r>
        <w:t xml:space="preserve"> к функциональности электронного дневника.</w:t>
      </w:r>
    </w:p>
    <w:p w14:paraId="7D83B6DB" w14:textId="0E7DF139" w:rsidR="00F91905" w:rsidRDefault="00F91905" w:rsidP="002A3304">
      <w:pPr>
        <w:pStyle w:val="a1"/>
        <w:numPr>
          <w:ilvl w:val="0"/>
          <w:numId w:val="43"/>
        </w:numPr>
      </w:pPr>
      <w:r>
        <w:t>Разработать архитектуру системы с поддержкой работы нескольких школ в рамках единой платформы.</w:t>
      </w:r>
    </w:p>
    <w:p w14:paraId="410AD83C" w14:textId="4C3C8718" w:rsidR="00F91905" w:rsidRDefault="00F91905" w:rsidP="002A3304">
      <w:pPr>
        <w:pStyle w:val="a1"/>
        <w:numPr>
          <w:ilvl w:val="0"/>
          <w:numId w:val="43"/>
        </w:numPr>
      </w:pPr>
      <w:r>
        <w:t xml:space="preserve">Реализовать мобильное приложение с интуитивно понятным </w:t>
      </w:r>
      <w:r w:rsidR="002A3304">
        <w:t>интерфейсом</w:t>
      </w:r>
      <w:r>
        <w:t xml:space="preserve"> для отображения расписания, оценок, домашних </w:t>
      </w:r>
      <w:r w:rsidR="002A3304">
        <w:t>заданий</w:t>
      </w:r>
      <w:r>
        <w:t xml:space="preserve"> и уведомлений.</w:t>
      </w:r>
    </w:p>
    <w:p w14:paraId="58164632" w14:textId="2A07B63F" w:rsidR="00F91905" w:rsidRDefault="00F91905" w:rsidP="002A3304">
      <w:pPr>
        <w:pStyle w:val="a1"/>
        <w:numPr>
          <w:ilvl w:val="0"/>
          <w:numId w:val="43"/>
        </w:numPr>
      </w:pPr>
      <w:r>
        <w:t>Обеспечить безопасность хранения и передачи данных.</w:t>
      </w:r>
    </w:p>
    <w:p w14:paraId="698FC22E" w14:textId="06532061" w:rsidR="00F91905" w:rsidRDefault="00F91905" w:rsidP="002A3304">
      <w:pPr>
        <w:pStyle w:val="a1"/>
        <w:numPr>
          <w:ilvl w:val="0"/>
          <w:numId w:val="43"/>
        </w:numPr>
      </w:pPr>
      <w:r>
        <w:t>П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394596"/>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394597"/>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274C3CAD" w:rsidR="008F50CD" w:rsidRPr="006B4BD0" w:rsidRDefault="008F50CD" w:rsidP="008F50CD">
      <w:pPr>
        <w:rPr>
          <w:rFonts w:cs="Times New Roman"/>
          <w:szCs w:val="28"/>
        </w:rPr>
      </w:pPr>
      <w:r w:rsidRPr="006B4BD0">
        <w:rPr>
          <w:rFonts w:cs="Times New Roman"/>
          <w:szCs w:val="28"/>
        </w:rPr>
        <w:t>School.by —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1][2]</w:t>
      </w:r>
    </w:p>
    <w:p w14:paraId="277A05BD" w14:textId="77777777" w:rsidR="008F50CD" w:rsidRPr="006B4BD0" w:rsidRDefault="008F50CD" w:rsidP="008F50CD">
      <w:pPr>
        <w:rPr>
          <w:rFonts w:cs="Times New Roman"/>
          <w:szCs w:val="28"/>
        </w:rPr>
      </w:pP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44DA53A6" w:rsidR="008F50CD" w:rsidRPr="006B4BD0" w:rsidRDefault="008F50CD" w:rsidP="00F76F16">
      <w:pPr>
        <w:pStyle w:val="a"/>
      </w:pPr>
      <w:r w:rsidRPr="006B4BD0">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1A727A78" w14:textId="025DCA76" w:rsidR="008F50CD" w:rsidRPr="006B4BD0" w:rsidRDefault="008F50CD" w:rsidP="00F76F16">
      <w:pPr>
        <w:pStyle w:val="a"/>
      </w:pPr>
      <w:r w:rsidRPr="006B4BD0">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34D10019" w14:textId="4FD3EADC" w:rsidR="008F50CD" w:rsidRPr="006B4BD0" w:rsidRDefault="008F50CD" w:rsidP="00F76F16">
      <w:pPr>
        <w:pStyle w:val="a"/>
      </w:pPr>
      <w:r w:rsidRPr="006B4BD0">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50FD82E4" w14:textId="0DA7442F" w:rsidR="008F50CD" w:rsidRPr="006B4BD0" w:rsidRDefault="008F50CD" w:rsidP="00F76F16">
      <w:pPr>
        <w:pStyle w:val="a"/>
      </w:pPr>
      <w:r w:rsidRPr="006B4BD0">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28934D6E" w14:textId="5DC78493" w:rsidR="008F50CD" w:rsidRPr="006B4BD0" w:rsidRDefault="008F50CD" w:rsidP="00F76F16">
      <w:pPr>
        <w:pStyle w:val="a"/>
      </w:pPr>
      <w:r w:rsidRPr="006B4BD0">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360E3E51" w14:textId="77777777" w:rsidR="008F50CD" w:rsidRPr="00227DF3" w:rsidRDefault="008F50CD" w:rsidP="008F50CD">
      <w:pPr>
        <w:rPr>
          <w:rFonts w:cs="Times New Roman"/>
          <w:szCs w:val="28"/>
        </w:rPr>
      </w:pPr>
    </w:p>
    <w:p w14:paraId="2C7B435E" w14:textId="77777777" w:rsidR="00F76F16" w:rsidRPr="00227DF3" w:rsidRDefault="00F76F16" w:rsidP="008F50CD">
      <w:pPr>
        <w:rPr>
          <w:rFonts w:cs="Times New Roman"/>
          <w:szCs w:val="28"/>
        </w:rPr>
      </w:pPr>
    </w:p>
    <w:p w14:paraId="596FDAB9" w14:textId="77777777" w:rsidR="00F76F16" w:rsidRPr="00227DF3" w:rsidRDefault="00F76F16" w:rsidP="008F50CD">
      <w:pPr>
        <w:rPr>
          <w:rFonts w:cs="Times New Roman"/>
          <w:szCs w:val="28"/>
        </w:rPr>
      </w:pPr>
    </w:p>
    <w:p w14:paraId="5B797C98" w14:textId="77777777" w:rsidR="008F50CD" w:rsidRPr="006B4BD0" w:rsidRDefault="008F50CD" w:rsidP="008F50CD">
      <w:pPr>
        <w:rPr>
          <w:rFonts w:cs="Times New Roman"/>
          <w:szCs w:val="28"/>
        </w:rPr>
      </w:pPr>
      <w:r w:rsidRPr="006B4BD0">
        <w:rPr>
          <w:rFonts w:cs="Times New Roman"/>
          <w:szCs w:val="28"/>
        </w:rPr>
        <w:lastRenderedPageBreak/>
        <w:t>Преимущества:</w:t>
      </w:r>
    </w:p>
    <w:p w14:paraId="5EADC4E2" w14:textId="74F38A8D" w:rsidR="008F50CD" w:rsidRPr="006B4BD0" w:rsidRDefault="008F50CD" w:rsidP="00F76F16">
      <w:pPr>
        <w:pStyle w:val="a"/>
      </w:pPr>
      <w:r w:rsidRPr="006B4BD0">
        <w:t>Удобство и простота использования: Интуитивно понятный интерфейс облегчает работу для учителей, учеников и родителей.</w:t>
      </w:r>
    </w:p>
    <w:p w14:paraId="4B6700FF" w14:textId="1C2F4D9B" w:rsidR="008F50CD" w:rsidRPr="006B4BD0" w:rsidRDefault="008F50CD" w:rsidP="00F76F16">
      <w:pPr>
        <w:pStyle w:val="a"/>
      </w:pPr>
      <w:r w:rsidRPr="006B4BD0">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499E09E2" w14:textId="1357DEA6" w:rsidR="008F50CD" w:rsidRPr="006B4BD0" w:rsidRDefault="008F50CD" w:rsidP="00F76F16">
      <w:pPr>
        <w:pStyle w:val="a"/>
      </w:pPr>
      <w:r w:rsidRPr="006B4BD0">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4EEDF55F" w14:textId="3DF94EA5" w:rsidR="008F50CD" w:rsidRPr="006B4BD0" w:rsidRDefault="008F50CD" w:rsidP="00F76F16">
      <w:pPr>
        <w:pStyle w:val="a"/>
      </w:pPr>
      <w:r w:rsidRPr="006B4BD0">
        <w:t>Мобильный доступ: Доступность платформы через мобильные устройства позволяет использовать ее в любое время и в любом месте.</w:t>
      </w:r>
    </w:p>
    <w:p w14:paraId="19EB284A" w14:textId="77777777" w:rsidR="008F50CD" w:rsidRPr="006B4BD0" w:rsidRDefault="008F50CD" w:rsidP="008F50CD">
      <w:pPr>
        <w:rPr>
          <w:rFonts w:cs="Times New Roman"/>
          <w:szCs w:val="28"/>
        </w:rPr>
      </w:pP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71547CD5" w:rsidR="008F50CD" w:rsidRPr="006B4BD0" w:rsidRDefault="008F50CD" w:rsidP="00F76F16">
      <w:pPr>
        <w:pStyle w:val="a"/>
      </w:pPr>
      <w:r w:rsidRPr="006B4BD0">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628FCE42" w14:textId="21D1418D" w:rsidR="008F50CD" w:rsidRPr="006B4BD0" w:rsidRDefault="008F50CD" w:rsidP="00F76F16">
      <w:pPr>
        <w:pStyle w:val="a"/>
      </w:pPr>
      <w:r w:rsidRPr="006B4BD0">
        <w:t>Ограниченная настройка отчетности: Система отчетности может не удовлетворять специфические потребности некоторых учебных заведений.</w:t>
      </w:r>
    </w:p>
    <w:p w14:paraId="41E89670" w14:textId="0A06BA18" w:rsidR="008F50CD" w:rsidRPr="006B4BD0" w:rsidRDefault="008F50CD" w:rsidP="00F76F16">
      <w:pPr>
        <w:pStyle w:val="a"/>
      </w:pPr>
      <w:r w:rsidRPr="006B4BD0">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12E02613" w14:textId="76B70348" w:rsidR="008F50CD" w:rsidRPr="006B4BD0" w:rsidRDefault="008F50CD" w:rsidP="00F76F16">
      <w:pPr>
        <w:pStyle w:val="a"/>
      </w:pPr>
      <w:r w:rsidRPr="006B4BD0">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3C216325" w14:textId="77777777" w:rsidR="008F50CD" w:rsidRPr="006B4BD0" w:rsidRDefault="008F50CD" w:rsidP="008F50CD">
      <w:pPr>
        <w:rPr>
          <w:rFonts w:cs="Times New Roman"/>
          <w:szCs w:val="28"/>
        </w:rPr>
      </w:pP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proofErr w:type="spellStart"/>
      <w:r w:rsidR="00867E2F">
        <w:rPr>
          <w:rFonts w:eastAsia="Calibri" w:cs="Times New Roman"/>
          <w:lang w:val="en-US"/>
        </w:rPr>
        <w:t>MyClassroom</w:t>
      </w:r>
      <w:proofErr w:type="spellEnd"/>
    </w:p>
    <w:p w14:paraId="1FD81163" w14:textId="77777777" w:rsidR="00103DD7" w:rsidRPr="00103DD7" w:rsidRDefault="00103DD7" w:rsidP="00187AA1">
      <w:proofErr w:type="spellStart"/>
      <w:r w:rsidRPr="00103DD7">
        <w:rPr>
          <w:lang w:val="en-US"/>
        </w:rPr>
        <w:t>MyClassroom</w:t>
      </w:r>
      <w:proofErr w:type="spellEnd"/>
      <w:r w:rsidRPr="00103DD7">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3F1FD5B0" w14:textId="77777777" w:rsidR="00103DD7" w:rsidRPr="00227DF3" w:rsidRDefault="00103DD7" w:rsidP="00103DD7"/>
    <w:p w14:paraId="41D4C99F" w14:textId="77777777" w:rsidR="00187AA1" w:rsidRPr="00227DF3" w:rsidRDefault="00187AA1" w:rsidP="00103DD7"/>
    <w:p w14:paraId="2B225285" w14:textId="77777777" w:rsidR="00187AA1" w:rsidRPr="00227DF3" w:rsidRDefault="00187AA1" w:rsidP="00103DD7"/>
    <w:p w14:paraId="351C863B" w14:textId="77777777" w:rsidR="00187AA1" w:rsidRPr="00227DF3" w:rsidRDefault="00187AA1" w:rsidP="00103DD7"/>
    <w:p w14:paraId="435588CB" w14:textId="77777777" w:rsidR="00103DD7" w:rsidRPr="00103DD7" w:rsidRDefault="00103DD7" w:rsidP="00103DD7">
      <w:r w:rsidRPr="00103DD7">
        <w:lastRenderedPageBreak/>
        <w:t>Основные особенности:</w:t>
      </w:r>
    </w:p>
    <w:p w14:paraId="436DB501" w14:textId="1BF85B48" w:rsidR="00103DD7" w:rsidRPr="00103DD7" w:rsidRDefault="00103DD7" w:rsidP="0069098E">
      <w:pPr>
        <w:pStyle w:val="a"/>
      </w:pPr>
      <w:r w:rsidRPr="00103DD7">
        <w:t xml:space="preserve">Универсальность и доступность: </w:t>
      </w:r>
      <w:proofErr w:type="spellStart"/>
      <w:r w:rsidRPr="00103DD7">
        <w:rPr>
          <w:lang w:val="en-US"/>
        </w:rPr>
        <w:t>MyClassroom</w:t>
      </w:r>
      <w:proofErr w:type="spellEnd"/>
      <w:r w:rsidRPr="00103DD7">
        <w:t xml:space="preserve"> работает на любом устройстве через веб-браузер, позволяя преподавать до 60 студентам одновременно. </w:t>
      </w:r>
    </w:p>
    <w:p w14:paraId="62C5B85C" w14:textId="2683454D" w:rsidR="00103DD7" w:rsidRPr="00103DD7" w:rsidRDefault="00103DD7" w:rsidP="0069098E">
      <w:pPr>
        <w:pStyle w:val="a"/>
      </w:pPr>
      <w:r w:rsidRPr="00103DD7">
        <w:t xml:space="preserve">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p>
    <w:p w14:paraId="563E88D2" w14:textId="15066468" w:rsidR="00103DD7" w:rsidRPr="00103DD7" w:rsidRDefault="00103DD7" w:rsidP="0069098E">
      <w:pPr>
        <w:pStyle w:val="a"/>
      </w:pPr>
      <w:r w:rsidRPr="00103DD7">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3813D39B" w14:textId="3AE4F73B" w:rsidR="00103DD7" w:rsidRPr="00103DD7" w:rsidRDefault="00103DD7" w:rsidP="0069098E">
      <w:pPr>
        <w:pStyle w:val="a"/>
      </w:pPr>
      <w:r w:rsidRPr="00103DD7">
        <w:t xml:space="preserve"> Интеграция с </w:t>
      </w:r>
      <w:r w:rsidRPr="00103DD7">
        <w:rPr>
          <w:lang w:val="en-US"/>
        </w:rPr>
        <w:t>Google</w:t>
      </w:r>
      <w:r w:rsidRPr="00103DD7">
        <w:t xml:space="preserve"> </w:t>
      </w:r>
      <w:r w:rsidRPr="00103DD7">
        <w:rPr>
          <w:lang w:val="en-US"/>
        </w:rPr>
        <w:t>Classroom</w:t>
      </w:r>
      <w:r w:rsidRPr="00103DD7">
        <w:t xml:space="preserve">: </w:t>
      </w:r>
      <w:proofErr w:type="spellStart"/>
      <w:r w:rsidRPr="00103DD7">
        <w:rPr>
          <w:lang w:val="en-US"/>
        </w:rPr>
        <w:t>MyClassroom</w:t>
      </w:r>
      <w:proofErr w:type="spellEnd"/>
      <w:r w:rsidRPr="00103DD7">
        <w:t xml:space="preserve"> легко интегрируется с </w:t>
      </w:r>
      <w:r w:rsidRPr="00103DD7">
        <w:rPr>
          <w:lang w:val="en-US"/>
        </w:rPr>
        <w:t>Google</w:t>
      </w:r>
      <w:r w:rsidRPr="00103DD7">
        <w:t xml:space="preserve"> </w:t>
      </w:r>
      <w:r w:rsidRPr="00103DD7">
        <w:rPr>
          <w:lang w:val="en-US"/>
        </w:rPr>
        <w:t>Classroom</w:t>
      </w:r>
      <w:r w:rsidRPr="00103DD7">
        <w:t xml:space="preserve">, что обеспечивает эффективное управление занятиями и совместимость с другими образовательными сервисами.  </w:t>
      </w:r>
    </w:p>
    <w:p w14:paraId="6BA9A9B0" w14:textId="31469D8F" w:rsidR="00103DD7" w:rsidRPr="00103DD7" w:rsidRDefault="00103DD7" w:rsidP="0069098E">
      <w:pPr>
        <w:pStyle w:val="a"/>
      </w:pPr>
      <w:r w:rsidRPr="00103DD7">
        <w:t xml:space="preserve">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p>
    <w:p w14:paraId="66DFB09B" w14:textId="7D173E21" w:rsidR="00103DD7" w:rsidRPr="00103DD7" w:rsidRDefault="00103DD7" w:rsidP="0069098E">
      <w:pPr>
        <w:pStyle w:val="a"/>
      </w:pPr>
      <w:r w:rsidRPr="00103DD7">
        <w:t xml:space="preserve">Образовательный ассистент </w:t>
      </w:r>
      <w:r w:rsidRPr="00103DD7">
        <w:rPr>
          <w:lang w:val="en-US"/>
        </w:rPr>
        <w:t>Companion</w:t>
      </w:r>
      <w:r w:rsidRPr="00103DD7">
        <w:t xml:space="preserve">: </w:t>
      </w:r>
      <w:proofErr w:type="spellStart"/>
      <w:r w:rsidRPr="00103DD7">
        <w:rPr>
          <w:lang w:val="en-US"/>
        </w:rPr>
        <w:t>MyClassroom</w:t>
      </w:r>
      <w:proofErr w:type="spellEnd"/>
      <w:r w:rsidRPr="00103DD7">
        <w:t xml:space="preserve"> включает виртуального помощника </w:t>
      </w:r>
      <w:r w:rsidRPr="00103DD7">
        <w:rPr>
          <w:lang w:val="en-US"/>
        </w:rPr>
        <w:t>Companion</w:t>
      </w:r>
      <w:r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2E872B43" w14:textId="77777777" w:rsidR="00103DD7" w:rsidRPr="00103DD7" w:rsidRDefault="00103DD7" w:rsidP="00103DD7"/>
    <w:p w14:paraId="129373F9" w14:textId="77777777" w:rsidR="00103DD7" w:rsidRPr="00103DD7" w:rsidRDefault="00103DD7" w:rsidP="00103DD7">
      <w:r w:rsidRPr="00103DD7">
        <w:t>Преимущества:</w:t>
      </w:r>
    </w:p>
    <w:p w14:paraId="3DD4C7A3" w14:textId="40F3CA78" w:rsidR="00103DD7" w:rsidRPr="00103DD7" w:rsidRDefault="00103DD7" w:rsidP="0069098E">
      <w:pPr>
        <w:pStyle w:val="a"/>
      </w:pPr>
      <w:r w:rsidRPr="00103DD7">
        <w:t xml:space="preserve">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p>
    <w:p w14:paraId="26FB8A30" w14:textId="38020B73" w:rsidR="00103DD7" w:rsidRPr="00103DD7" w:rsidRDefault="00103DD7" w:rsidP="0069098E">
      <w:pPr>
        <w:pStyle w:val="a"/>
      </w:pPr>
      <w:r w:rsidRPr="00103DD7">
        <w:t xml:space="preserve">Стимулирование групповой работы: Функции групповой работы способствуют развитию сотрудничества и коммуникации среди учащихся. </w:t>
      </w:r>
    </w:p>
    <w:p w14:paraId="1AF12257" w14:textId="1ABC1C29" w:rsidR="00103DD7" w:rsidRPr="00103DD7" w:rsidRDefault="00103DD7" w:rsidP="0069098E">
      <w:pPr>
        <w:pStyle w:val="a"/>
      </w:pPr>
      <w:r w:rsidRPr="00103DD7">
        <w:t xml:space="preserve">Интеграция с популярными сервисами: Совместимость с </w:t>
      </w:r>
      <w:r w:rsidRPr="00103DD7">
        <w:rPr>
          <w:lang w:val="en-US"/>
        </w:rPr>
        <w:t>Google</w:t>
      </w:r>
      <w:r w:rsidRPr="00103DD7">
        <w:t xml:space="preserve"> </w:t>
      </w:r>
      <w:r w:rsidRPr="00103DD7">
        <w:rPr>
          <w:lang w:val="en-US"/>
        </w:rPr>
        <w:t>Classroom</w:t>
      </w:r>
      <w:r w:rsidRPr="00103DD7">
        <w:t xml:space="preserve"> и другими сервисами обеспечивает гибкость и расширенные возможности для преподавателей и учащихся.  </w:t>
      </w:r>
    </w:p>
    <w:p w14:paraId="2FBF2159" w14:textId="04244B5A" w:rsidR="00103DD7" w:rsidRPr="00103DD7" w:rsidRDefault="00103DD7" w:rsidP="0069098E">
      <w:pPr>
        <w:pStyle w:val="a"/>
      </w:pPr>
      <w:r w:rsidRPr="00103DD7">
        <w:t xml:space="preserve">Доступ к интерактивным ресурсам: Библиотека учебных материалов и планов уроков помогает преподавателям эффективно готовить и проводить занятия.  </w:t>
      </w:r>
    </w:p>
    <w:p w14:paraId="526F2095" w14:textId="5A1E5F6D" w:rsidR="00103DD7" w:rsidRPr="00103DD7" w:rsidRDefault="00103DD7" w:rsidP="0069098E">
      <w:pPr>
        <w:pStyle w:val="a"/>
      </w:pPr>
      <w:r w:rsidRPr="00103DD7">
        <w:t xml:space="preserve">Поддержка виртуального помощника: Виртуальный ассистент </w:t>
      </w:r>
      <w:r w:rsidRPr="00103DD7">
        <w:rPr>
          <w:lang w:val="en-US"/>
        </w:rPr>
        <w:t>Companion</w:t>
      </w:r>
      <w:r w:rsidRPr="00103DD7">
        <w:t xml:space="preserve"> предоставляет рекомендации и поддержку, улучшая организацию учебного процесса. </w:t>
      </w:r>
    </w:p>
    <w:p w14:paraId="0C41D863" w14:textId="77777777" w:rsidR="00103DD7" w:rsidRPr="00103DD7" w:rsidRDefault="00103DD7" w:rsidP="00103DD7"/>
    <w:p w14:paraId="551702CA" w14:textId="77777777" w:rsidR="00103DD7" w:rsidRPr="00103DD7" w:rsidRDefault="00103DD7" w:rsidP="00103DD7">
      <w:r w:rsidRPr="00103DD7">
        <w:t>Недостатки:</w:t>
      </w:r>
    </w:p>
    <w:p w14:paraId="6ED2DB64" w14:textId="7A7B1A09" w:rsidR="00103DD7" w:rsidRPr="00103DD7" w:rsidRDefault="00103DD7" w:rsidP="0069098E">
      <w:pPr>
        <w:pStyle w:val="a"/>
      </w:pPr>
      <w:r w:rsidRPr="00103DD7">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2A378DA1" w14:textId="3D839D59" w:rsidR="00103DD7" w:rsidRPr="00103DD7" w:rsidRDefault="00103DD7" w:rsidP="0069098E">
      <w:pPr>
        <w:pStyle w:val="a"/>
      </w:pPr>
      <w:r w:rsidRPr="00103DD7">
        <w:t>Необходимость в обучении персонала:</w:t>
      </w:r>
      <w:r w:rsidR="0069098E" w:rsidRPr="0069098E">
        <w:t xml:space="preserve"> </w:t>
      </w:r>
      <w:r w:rsidRPr="00103DD7">
        <w:t xml:space="preserve">Для эффективного использования всех функций платформы может потребоваться </w:t>
      </w:r>
      <w:r w:rsidRPr="00103DD7">
        <w:lastRenderedPageBreak/>
        <w:t>дополнительное обучение преподавателей и технического персонала.</w:t>
      </w:r>
    </w:p>
    <w:p w14:paraId="30412E88" w14:textId="77777777" w:rsidR="00103DD7" w:rsidRPr="00103DD7" w:rsidRDefault="00103DD7" w:rsidP="00103DD7"/>
    <w:p w14:paraId="7EFE9D91" w14:textId="7D383C17" w:rsidR="00CA48CA" w:rsidRPr="00103DD7" w:rsidRDefault="00103DD7" w:rsidP="0069098E">
      <w:proofErr w:type="spellStart"/>
      <w:r w:rsidRPr="00103DD7">
        <w:rPr>
          <w:lang w:val="en-US"/>
        </w:rPr>
        <w:t>MyClassroom</w:t>
      </w:r>
      <w:proofErr w:type="spellEnd"/>
      <w:r w:rsidRPr="00103DD7">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5133B125" w:rsidR="00E87BE4" w:rsidRPr="00E87BE4" w:rsidRDefault="00E87BE4" w:rsidP="00E87BE4">
      <w:r w:rsidRPr="00E87BE4">
        <w:rPr>
          <w:lang w:val="en-US"/>
        </w:rPr>
        <w:t>Edmodo</w:t>
      </w:r>
      <w:r w:rsidRPr="00E87BE4">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5][6]</w:t>
      </w:r>
    </w:p>
    <w:p w14:paraId="666D81B2" w14:textId="77777777" w:rsidR="00E87BE4" w:rsidRPr="00E87BE4" w:rsidRDefault="00E87BE4" w:rsidP="00E87BE4"/>
    <w:p w14:paraId="12156FCB" w14:textId="77777777" w:rsidR="00E87BE4" w:rsidRPr="00E87BE4" w:rsidRDefault="00E87BE4" w:rsidP="00E87BE4">
      <w:r w:rsidRPr="00E87BE4">
        <w:t>Основные особенности:</w:t>
      </w:r>
    </w:p>
    <w:p w14:paraId="5B6E8853" w14:textId="791EADF8" w:rsidR="00E87BE4" w:rsidRPr="00E87BE4" w:rsidRDefault="00E87BE4" w:rsidP="00E87BE4">
      <w:pPr>
        <w:pStyle w:val="a"/>
      </w:pPr>
      <w:r w:rsidRPr="00E87BE4">
        <w:t>Обмен учебным контентом: Учителя могут публиковать задания, тесты и учебные материалы, доступные для учеников и их родителей.</w:t>
      </w:r>
    </w:p>
    <w:p w14:paraId="3A70C03A" w14:textId="03C57F4F" w:rsidR="00E87BE4" w:rsidRPr="00E87BE4" w:rsidRDefault="00E87BE4" w:rsidP="00E87BE4">
      <w:pPr>
        <w:pStyle w:val="a"/>
      </w:pPr>
      <w:r w:rsidRPr="00E87BE4">
        <w:t>Коммуникация в реальном времени: Платформа поддерживает обмен сообщениями, что облегчает оперативное решение учебных вопросов.</w:t>
      </w:r>
    </w:p>
    <w:p w14:paraId="128B5660" w14:textId="6F3FF5CC" w:rsidR="00E87BE4" w:rsidRPr="00E87BE4" w:rsidRDefault="00E87BE4" w:rsidP="00E87BE4">
      <w:pPr>
        <w:pStyle w:val="a"/>
      </w:pPr>
      <w:r w:rsidRPr="00E87BE4">
        <w:t xml:space="preserve">Управление классами: </w:t>
      </w:r>
      <w:r w:rsidRPr="00E87BE4">
        <w:rPr>
          <w:lang w:val="en-US"/>
        </w:rPr>
        <w:t>Edmodo</w:t>
      </w:r>
      <w:r w:rsidRPr="00E87BE4">
        <w:t xml:space="preserve"> позволяет организовывать учебный процесс, отслеживать успеваемость и взаимодействовать с учениками и их родителями.</w:t>
      </w:r>
    </w:p>
    <w:p w14:paraId="067D6A89" w14:textId="77777777" w:rsidR="00E87BE4" w:rsidRPr="00E87BE4" w:rsidRDefault="00E87BE4" w:rsidP="00E87BE4"/>
    <w:p w14:paraId="146CAC17" w14:textId="77777777" w:rsidR="00E87BE4" w:rsidRPr="00E87BE4" w:rsidRDefault="00E87BE4" w:rsidP="00E87BE4">
      <w:r w:rsidRPr="00E87BE4">
        <w:t>Преимущества:</w:t>
      </w:r>
    </w:p>
    <w:p w14:paraId="2812A92D" w14:textId="00C45426" w:rsidR="00E87BE4" w:rsidRPr="006F280F" w:rsidRDefault="00E87BE4" w:rsidP="006F280F">
      <w:pPr>
        <w:pStyle w:val="a"/>
      </w:pPr>
      <w:r w:rsidRPr="006F280F">
        <w:t>Безопасность: Платформа обеспечивает защищенную среду для общения и обмена информацией между участниками образовательного процесса.</w:t>
      </w:r>
    </w:p>
    <w:p w14:paraId="6EF0ED60" w14:textId="5D64D0AC" w:rsidR="00E87BE4" w:rsidRPr="006F280F" w:rsidRDefault="00E87BE4" w:rsidP="006F280F">
      <w:pPr>
        <w:pStyle w:val="a"/>
      </w:pPr>
      <w:r w:rsidRPr="006F280F">
        <w:t>Удобство использования: Интуитивно понятный интерфейс облегчает доступ к учебным материалам и коммуникацию между пользователя-ми.</w:t>
      </w:r>
    </w:p>
    <w:p w14:paraId="2BCF6766" w14:textId="7FA6303F" w:rsidR="00E87BE4" w:rsidRPr="006F280F" w:rsidRDefault="00E87BE4" w:rsidP="006F280F">
      <w:pPr>
        <w:pStyle w:val="a"/>
      </w:pPr>
      <w:r w:rsidRPr="006F280F">
        <w:t xml:space="preserve">Интеграция с другими сервисами: </w:t>
      </w:r>
      <w:proofErr w:type="spellStart"/>
      <w:r w:rsidRPr="006F280F">
        <w:t>Edmodo</w:t>
      </w:r>
      <w:proofErr w:type="spellEnd"/>
      <w:r w:rsidRPr="006F280F">
        <w:t xml:space="preserve"> поддерживает совместную работу с различными образовательными инструментами, расширяя возможности обучения.</w:t>
      </w:r>
    </w:p>
    <w:p w14:paraId="4EBE80B5" w14:textId="77777777" w:rsidR="00E87BE4" w:rsidRPr="00E87BE4" w:rsidRDefault="00E87BE4" w:rsidP="00E87BE4"/>
    <w:p w14:paraId="7D5C729F" w14:textId="77777777" w:rsidR="00E87BE4" w:rsidRPr="00E87BE4" w:rsidRDefault="00E87BE4" w:rsidP="00E87BE4">
      <w:r w:rsidRPr="00E87BE4">
        <w:t>Недостатки:</w:t>
      </w:r>
    </w:p>
    <w:p w14:paraId="5EA639EB" w14:textId="645D024C" w:rsidR="00E87BE4" w:rsidRPr="00E87BE4" w:rsidRDefault="00E87BE4" w:rsidP="006F280F">
      <w:pPr>
        <w:pStyle w:val="a"/>
      </w:pPr>
      <w:r w:rsidRPr="00E87BE4">
        <w:t>Ограничения функционала: Некоторые пользователи отмечают недостаток расширенных функций для анализа успеваемости и настройки интерфейса.</w:t>
      </w:r>
    </w:p>
    <w:p w14:paraId="2A08C576" w14:textId="77777777" w:rsidR="00E87BE4" w:rsidRPr="00E87BE4" w:rsidRDefault="00E87BE4" w:rsidP="00E87BE4"/>
    <w:p w14:paraId="2678C7D1" w14:textId="7297E85D" w:rsidR="00CA48CA" w:rsidRPr="00227DF3" w:rsidRDefault="00E87BE4" w:rsidP="006F280F">
      <w:r w:rsidRPr="00E87BE4">
        <w:rPr>
          <w:lang w:val="en-US"/>
        </w:rPr>
        <w:lastRenderedPageBreak/>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7FF5E493" w:rsidR="00783C60" w:rsidRDefault="00783C60" w:rsidP="00783C60">
      <w:r>
        <w:t xml:space="preserve">Google </w:t>
      </w:r>
      <w:proofErr w:type="spellStart"/>
      <w:r>
        <w:t>Classroom</w:t>
      </w:r>
      <w:proofErr w:type="spellEnd"/>
      <w:r>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1415C64E" w14:textId="77777777" w:rsidR="00783C60" w:rsidRDefault="00783C60" w:rsidP="00783C60"/>
    <w:p w14:paraId="22655ACE" w14:textId="77777777" w:rsidR="00783C60" w:rsidRDefault="00783C60" w:rsidP="00783C60">
      <w:r>
        <w:t>Основные особенности:</w:t>
      </w:r>
    </w:p>
    <w:p w14:paraId="25595AB8" w14:textId="10B734FA" w:rsidR="00783C60" w:rsidRDefault="00783C60" w:rsidP="00D55ED3">
      <w:pPr>
        <w:pStyle w:val="a"/>
      </w:pPr>
      <w:r>
        <w:t xml:space="preserve">Интеграция с продуктами Google: </w:t>
      </w:r>
      <w:proofErr w:type="spellStart"/>
      <w:r>
        <w:t>Classroom</w:t>
      </w:r>
      <w:proofErr w:type="spellEnd"/>
      <w:r>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6FF9FC10" w14:textId="1ECE887F" w:rsidR="00783C60" w:rsidRDefault="00783C60" w:rsidP="00D55ED3">
      <w:pPr>
        <w:pStyle w:val="a"/>
      </w:pPr>
      <w:r>
        <w:t xml:space="preserve">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p>
    <w:p w14:paraId="6447ECFE" w14:textId="4E8529A1" w:rsidR="00783C60" w:rsidRDefault="00783C60" w:rsidP="00D55ED3">
      <w:pPr>
        <w:pStyle w:val="a"/>
      </w:pPr>
      <w:r>
        <w:t xml:space="preserve">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365BBDCA" w14:textId="01202F12" w:rsidR="00783C60" w:rsidRDefault="00783C60" w:rsidP="00D55ED3">
      <w:pPr>
        <w:pStyle w:val="a"/>
      </w:pPr>
      <w:r>
        <w:t xml:space="preserve">Мобильный доступ: Доступность мобильных приложений для </w:t>
      </w:r>
      <w:proofErr w:type="spellStart"/>
      <w:r>
        <w:t>iOS</w:t>
      </w:r>
      <w:proofErr w:type="spellEnd"/>
      <w:r>
        <w:t xml:space="preserve"> и </w:t>
      </w:r>
      <w:proofErr w:type="spellStart"/>
      <w:r>
        <w:t>Android</w:t>
      </w:r>
      <w:proofErr w:type="spellEnd"/>
      <w:r>
        <w:t xml:space="preserve"> позволяет использовать </w:t>
      </w:r>
      <w:proofErr w:type="spellStart"/>
      <w:r>
        <w:t>Classroom</w:t>
      </w:r>
      <w:proofErr w:type="spellEnd"/>
      <w:r>
        <w:t xml:space="preserve"> на различных устройствах, обеспечивая гибкость в обучении.  </w:t>
      </w:r>
    </w:p>
    <w:p w14:paraId="788CCF56" w14:textId="77777777" w:rsidR="00783C60" w:rsidRDefault="00783C60" w:rsidP="00783C60"/>
    <w:p w14:paraId="4CFB1818" w14:textId="77777777" w:rsidR="00783C60" w:rsidRDefault="00783C60" w:rsidP="00783C60">
      <w:r>
        <w:t>Преимущества:</w:t>
      </w:r>
    </w:p>
    <w:p w14:paraId="57D82251" w14:textId="7B41E780" w:rsidR="00783C60" w:rsidRDefault="00783C60" w:rsidP="00D55ED3">
      <w:pPr>
        <w:pStyle w:val="a"/>
      </w:pPr>
      <w:r>
        <w:t xml:space="preserve">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 </w:t>
      </w:r>
    </w:p>
    <w:p w14:paraId="19A94FD9" w14:textId="0171FD1C" w:rsidR="00783C60" w:rsidRDefault="00783C60" w:rsidP="00D55ED3">
      <w:pPr>
        <w:pStyle w:val="a"/>
      </w:pPr>
      <w:r>
        <w:t xml:space="preserve">Организация учебного процесса: </w:t>
      </w:r>
      <w:proofErr w:type="spellStart"/>
      <w:r>
        <w:t>Classroom</w:t>
      </w:r>
      <w:proofErr w:type="spellEnd"/>
      <w:r>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0F690A2E" w14:textId="77777777" w:rsidR="00783C60" w:rsidRDefault="00783C60" w:rsidP="00783C60"/>
    <w:p w14:paraId="4BB85217" w14:textId="77777777" w:rsidR="00783C60" w:rsidRDefault="00783C60" w:rsidP="00783C60">
      <w:r>
        <w:t>Недостатки:</w:t>
      </w:r>
    </w:p>
    <w:p w14:paraId="79320BDA" w14:textId="5B5FFFE8" w:rsidR="00783C60" w:rsidRDefault="00783C60" w:rsidP="00D55ED3">
      <w:pPr>
        <w:pStyle w:val="a"/>
      </w:pPr>
      <w:r>
        <w:t xml:space="preserve">Ограниченная поддержка стандартов электронного обучения: Отсутствие поддержки SCORM, </w:t>
      </w:r>
      <w:proofErr w:type="spellStart"/>
      <w:r>
        <w:t>Tin</w:t>
      </w:r>
      <w:proofErr w:type="spellEnd"/>
      <w:r>
        <w:t xml:space="preserve"> </w:t>
      </w:r>
      <w:proofErr w:type="spellStart"/>
      <w:r>
        <w:t>Can</w:t>
      </w:r>
      <w:proofErr w:type="spellEnd"/>
      <w:r>
        <w:t xml:space="preserve"> (</w:t>
      </w:r>
      <w:proofErr w:type="spellStart"/>
      <w:r>
        <w:t>xAPI</w:t>
      </w:r>
      <w:proofErr w:type="spellEnd"/>
      <w:r>
        <w:t xml:space="preserve">) и cmi5 может затруднить использование некоторых интерактивных курсов. </w:t>
      </w:r>
    </w:p>
    <w:p w14:paraId="0FFD9FB0" w14:textId="6ACD5B6F" w:rsidR="00783C60" w:rsidRDefault="00783C60" w:rsidP="00D55ED3">
      <w:pPr>
        <w:pStyle w:val="a"/>
      </w:pPr>
      <w:r>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w:t>
      </w:r>
      <w:proofErr w:type="spellStart"/>
      <w:r>
        <w:t>Hangouts</w:t>
      </w:r>
      <w:proofErr w:type="spellEnd"/>
      <w:r>
        <w:t xml:space="preserve">. </w:t>
      </w:r>
    </w:p>
    <w:p w14:paraId="0FE3CF39" w14:textId="6190134F" w:rsidR="00783C60" w:rsidRDefault="00783C60" w:rsidP="00D55ED3">
      <w:pPr>
        <w:pStyle w:val="a"/>
      </w:pPr>
      <w:r>
        <w:t xml:space="preserve">Ограничения для бесплатных пользователей: В бесплатной версии </w:t>
      </w:r>
      <w:r>
        <w:lastRenderedPageBreak/>
        <w:t xml:space="preserve">сервиса количество участников курса ограничено 200 человек, что может быть недостаточно для крупных образовательных учреждений.  </w:t>
      </w:r>
    </w:p>
    <w:p w14:paraId="31917E99" w14:textId="77777777" w:rsidR="00783C60" w:rsidRDefault="00783C60" w:rsidP="00783C60"/>
    <w:p w14:paraId="2E23E94B" w14:textId="681D35A8" w:rsidR="00CA48CA" w:rsidRPr="00945547" w:rsidRDefault="00783C60" w:rsidP="00783C60">
      <w:r>
        <w:t xml:space="preserve">Google </w:t>
      </w:r>
      <w:proofErr w:type="spellStart"/>
      <w:r>
        <w:t>Classroom</w:t>
      </w:r>
      <w:proofErr w:type="spellEnd"/>
      <w:r>
        <w:t xml:space="preserve"> является мощным инструментом для организации учебного процесса, предлагая интеграцию с продуктами Google, </w:t>
      </w:r>
      <w:proofErr w:type="spellStart"/>
      <w:r>
        <w:t>эффек-тивное</w:t>
      </w:r>
      <w:proofErr w:type="spellEnd"/>
      <w:r>
        <w:t xml:space="preserve">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w:t>
      </w:r>
      <w:proofErr w:type="spellStart"/>
      <w:r>
        <w:t>ного</w:t>
      </w:r>
      <w:proofErr w:type="spellEnd"/>
      <w:r>
        <w:t xml:space="preserve">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77777777" w:rsidR="00D13468" w:rsidRDefault="00D13468" w:rsidP="00D13468">
      <w:proofErr w:type="spellStart"/>
      <w:r>
        <w:t>ClassDojo</w:t>
      </w:r>
      <w:proofErr w:type="spellEnd"/>
      <w:r>
        <w:t xml:space="preserve"> — это бесплатная образовательная платформа, </w:t>
      </w:r>
      <w:proofErr w:type="spellStart"/>
      <w:r>
        <w:t>предна-значенная</w:t>
      </w:r>
      <w:proofErr w:type="spellEnd"/>
      <w:r>
        <w:t xml:space="preserve">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547AAC4D" w14:textId="77777777" w:rsidR="00D13468" w:rsidRDefault="00D13468" w:rsidP="00D13468"/>
    <w:p w14:paraId="0130F09A" w14:textId="77777777" w:rsidR="00D13468" w:rsidRDefault="00D13468" w:rsidP="00D13468">
      <w:r>
        <w:t>Основные особенности:</w:t>
      </w:r>
    </w:p>
    <w:p w14:paraId="4D8AE344" w14:textId="11A0EB23" w:rsidR="00D13468" w:rsidRDefault="00D13468" w:rsidP="00D13468">
      <w:pPr>
        <w:pStyle w:val="a"/>
      </w:pPr>
      <w:r>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w:t>
      </w:r>
    </w:p>
    <w:p w14:paraId="643D7EB2" w14:textId="5988C1DF" w:rsidR="00D13468" w:rsidRDefault="00D13468" w:rsidP="00D13468">
      <w:pPr>
        <w:pStyle w:val="a"/>
      </w:pPr>
      <w:r>
        <w:t xml:space="preserve">Портфолио учеников: </w:t>
      </w:r>
      <w:proofErr w:type="spellStart"/>
      <w:r>
        <w:t>ClassDojo</w:t>
      </w:r>
      <w:proofErr w:type="spellEnd"/>
      <w:r>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2632538C" w14:textId="6E8274CE" w:rsidR="00D13468" w:rsidRDefault="00D13468" w:rsidP="00D13468">
      <w:pPr>
        <w:pStyle w:val="a"/>
      </w:pPr>
      <w:r>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w:t>
      </w:r>
    </w:p>
    <w:p w14:paraId="73BBF660" w14:textId="762E8CD6" w:rsidR="00D13468" w:rsidRDefault="00D13468" w:rsidP="00D13468">
      <w:pPr>
        <w:pStyle w:val="a"/>
      </w:pPr>
      <w:r>
        <w:t xml:space="preserve">Настройка ценностей сообщества: </w:t>
      </w:r>
      <w:proofErr w:type="spellStart"/>
      <w:r>
        <w:t>ClassDojo</w:t>
      </w:r>
      <w:proofErr w:type="spellEnd"/>
      <w:r>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0CE7BCE3" w14:textId="77777777" w:rsidR="00D13468" w:rsidRDefault="00D13468" w:rsidP="00D13468"/>
    <w:p w14:paraId="3145F542" w14:textId="77777777" w:rsidR="00D13468" w:rsidRDefault="00D13468" w:rsidP="00D13468">
      <w:r>
        <w:t>Преимущества:</w:t>
      </w:r>
    </w:p>
    <w:p w14:paraId="63DE9F92" w14:textId="4302B99D" w:rsidR="00D13468" w:rsidRDefault="00D13468" w:rsidP="00D13468">
      <w:pPr>
        <w:pStyle w:val="a"/>
      </w:pPr>
      <w:r>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w:t>
      </w:r>
    </w:p>
    <w:p w14:paraId="6E9C7F86" w14:textId="071B7275" w:rsidR="00D13468" w:rsidRDefault="00D13468" w:rsidP="00D13468">
      <w:pPr>
        <w:pStyle w:val="a"/>
      </w:pPr>
      <w:r>
        <w:t xml:space="preserve">Гибкость и адаптивность: </w:t>
      </w:r>
      <w:proofErr w:type="spellStart"/>
      <w:r>
        <w:t>ClassDojo</w:t>
      </w:r>
      <w:proofErr w:type="spellEnd"/>
      <w:r>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w:t>
      </w:r>
    </w:p>
    <w:p w14:paraId="04D52F92" w14:textId="5A9794F7" w:rsidR="00D13468" w:rsidRDefault="00D13468" w:rsidP="00D13468">
      <w:pPr>
        <w:pStyle w:val="a"/>
      </w:pPr>
      <w:r>
        <w:t xml:space="preserve">Доступность на мобильных устройствах: Платформа имеет мобильное </w:t>
      </w:r>
      <w:r>
        <w:lastRenderedPageBreak/>
        <w:t xml:space="preserve">приложение, что позволяет учителям и родителям оставаться на связи и отслеживать прогресс учеников в любое время и в любом месте. </w:t>
      </w:r>
    </w:p>
    <w:p w14:paraId="018E9922" w14:textId="77777777" w:rsidR="00D13468" w:rsidRDefault="00D13468" w:rsidP="00D13468"/>
    <w:p w14:paraId="56955D74" w14:textId="77777777" w:rsidR="00D13468" w:rsidRDefault="00D13468" w:rsidP="00D13468">
      <w:r>
        <w:t>Недостатки:</w:t>
      </w:r>
    </w:p>
    <w:p w14:paraId="3B2F1C82" w14:textId="35C36883" w:rsidR="00D13468" w:rsidRDefault="00D13468" w:rsidP="00D13468">
      <w:pPr>
        <w:pStyle w:val="a"/>
      </w:pPr>
      <w:r>
        <w:t xml:space="preserve">Зависимость от интернет-соединения: Для использования </w:t>
      </w:r>
      <w:proofErr w:type="spellStart"/>
      <w:r>
        <w:t>ClassDojo</w:t>
      </w:r>
      <w:proofErr w:type="spellEnd"/>
      <w:r>
        <w:t xml:space="preserve"> требуется стабильное интернет-соединение, что может быть проблемой в районах с ограниченным доступом к интернету. </w:t>
      </w:r>
    </w:p>
    <w:p w14:paraId="196585B7" w14:textId="1BADF974" w:rsidR="00D13468" w:rsidRDefault="00D13468" w:rsidP="00D13468">
      <w:pPr>
        <w:pStyle w:val="a"/>
      </w:pPr>
      <w:r>
        <w:t xml:space="preserve">Ограничения функциональности: Некоторые пользователи отмечают, что функциональность мобильного приложения </w:t>
      </w:r>
      <w:proofErr w:type="spellStart"/>
      <w:r>
        <w:t>ClassDojo</w:t>
      </w:r>
      <w:proofErr w:type="spellEnd"/>
      <w:r>
        <w:t xml:space="preserve"> может быть ограничена по сравнению с веб-версией, что может затруднить использование платформы на мобильных устройствах. </w:t>
      </w:r>
    </w:p>
    <w:p w14:paraId="66C772D4" w14:textId="77777777" w:rsidR="00D13468" w:rsidRDefault="00D13468" w:rsidP="00D13468"/>
    <w:p w14:paraId="4351EF87" w14:textId="1E7754DB" w:rsidR="00CA48CA" w:rsidRDefault="00D13468" w:rsidP="00D13468">
      <w:proofErr w:type="spellStart"/>
      <w:r>
        <w:t>ClassDojo</w:t>
      </w:r>
      <w:proofErr w:type="spellEnd"/>
      <w:r>
        <w:t xml:space="preserve"> является эффективным инструментом для поддержки социально-эмоционального обучения и улучшения коммуникации между учи-</w:t>
      </w:r>
      <w:proofErr w:type="spellStart"/>
      <w:r>
        <w:t>телями</w:t>
      </w:r>
      <w:proofErr w:type="spellEnd"/>
      <w:r>
        <w:t xml:space="preserve">,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t>ClassDojo</w:t>
      </w:r>
      <w:proofErr w:type="spellEnd"/>
      <w:r>
        <w:t xml:space="preserve"> предоставляет множество возможностей для создания позитивной и продуктивной учебной среды</w:t>
      </w:r>
    </w:p>
    <w:p w14:paraId="25480DC2" w14:textId="77777777" w:rsidR="00CA48CA" w:rsidRDefault="00CA48CA" w:rsidP="000F11B0">
      <w:pPr>
        <w:rPr>
          <w:lang w:val="ru-BY"/>
        </w:rPr>
      </w:pPr>
    </w:p>
    <w:p w14:paraId="2DF6D92B" w14:textId="0716EBEE" w:rsidR="00F65831" w:rsidRDefault="00573A23" w:rsidP="00010767">
      <w:pPr>
        <w:pStyle w:val="2"/>
        <w:ind w:left="1276" w:hanging="567"/>
        <w:rPr>
          <w:lang w:val="en-US"/>
        </w:rPr>
      </w:pPr>
      <w:bookmarkStart w:id="6" w:name="_Toc198394598"/>
      <w:r>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35F132C" w14:textId="77777777" w:rsidTr="00037B3E">
        <w:tc>
          <w:tcPr>
            <w:tcW w:w="1496"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037B3E">
              <w:trPr>
                <w:gridAfter w:val="1"/>
                <w:wAfter w:w="15" w:type="dxa"/>
                <w:tblCellSpacing w:w="15" w:type="dxa"/>
              </w:trPr>
              <w:tc>
                <w:tcPr>
                  <w:tcW w:w="1572" w:type="dxa"/>
                </w:tcPr>
                <w:p w14:paraId="0DCF48E3" w14:textId="77777777" w:rsidR="00994FE2" w:rsidRPr="00667A7D" w:rsidRDefault="00994FE2" w:rsidP="00E92E89">
                  <w:pPr>
                    <w:pStyle w:val="affb"/>
                    <w:rPr>
                      <w:lang w:val="en-US"/>
                    </w:rPr>
                  </w:pPr>
                  <w:proofErr w:type="spellStart"/>
                  <w:r w:rsidRPr="00667A7D">
                    <w:t>MyClassroom</w:t>
                  </w:r>
                  <w:proofErr w:type="spellEnd"/>
                </w:p>
              </w:tc>
            </w:tr>
            <w:tr w:rsidR="00994FE2" w:rsidRPr="00667A7D" w14:paraId="72FA5062" w14:textId="77777777" w:rsidTr="00037B3E">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037B3E">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037B3E">
              <w:trPr>
                <w:tblCellSpacing w:w="15" w:type="dxa"/>
              </w:trPr>
              <w:tc>
                <w:tcPr>
                  <w:tcW w:w="979" w:type="dxa"/>
                  <w:gridSpan w:val="2"/>
                  <w:vAlign w:val="center"/>
                  <w:hideMark/>
                </w:tcPr>
                <w:p w14:paraId="3DF32396" w14:textId="77777777" w:rsidR="00994FE2" w:rsidRPr="00667A7D" w:rsidRDefault="00994FE2" w:rsidP="00E92E89">
                  <w:pPr>
                    <w:pStyle w:val="affb"/>
                  </w:pPr>
                  <w:proofErr w:type="spellStart"/>
                  <w:r w:rsidRPr="00667A7D">
                    <w:t>Edmodo</w:t>
                  </w:r>
                  <w:proofErr w:type="spellEnd"/>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 xml:space="preserve">Google </w:t>
            </w:r>
            <w:proofErr w:type="spellStart"/>
            <w:r w:rsidRPr="00667A7D">
              <w:t>Classroom</w:t>
            </w:r>
            <w:proofErr w:type="spellEnd"/>
          </w:p>
        </w:tc>
        <w:tc>
          <w:tcPr>
            <w:tcW w:w="1497" w:type="dxa"/>
          </w:tcPr>
          <w:p w14:paraId="1AF3BB24" w14:textId="77777777" w:rsidR="00994FE2" w:rsidRPr="00667A7D" w:rsidRDefault="00994FE2" w:rsidP="00E92E89">
            <w:pPr>
              <w:pStyle w:val="affb"/>
            </w:pPr>
            <w:proofErr w:type="spellStart"/>
            <w:r w:rsidRPr="00667A7D">
              <w:t>ClassDojo</w:t>
            </w:r>
            <w:proofErr w:type="spellEnd"/>
          </w:p>
        </w:tc>
      </w:tr>
      <w:tr w:rsidR="00994FE2" w:rsidRPr="00667A7D" w14:paraId="3B8E5123" w14:textId="77777777" w:rsidTr="000102EC">
        <w:tc>
          <w:tcPr>
            <w:tcW w:w="1496"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77777777" w:rsidR="00994FE2" w:rsidRPr="00667A7D" w:rsidRDefault="00994FE2" w:rsidP="00E92E89">
            <w:pPr>
              <w:pStyle w:val="affb"/>
            </w:pPr>
            <w:r w:rsidRPr="00D02F71">
              <w:t>Школы и колледжи Беларус</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994FE2" w:rsidRPr="00667A7D" w14:paraId="5DB055BC" w14:textId="77777777" w:rsidTr="000102EC">
        <w:tc>
          <w:tcPr>
            <w:tcW w:w="1496" w:type="dxa"/>
            <w:tcBorders>
              <w:bottom w:val="nil"/>
            </w:tcBorders>
          </w:tcPr>
          <w:p w14:paraId="5DCB7764" w14:textId="77777777" w:rsidR="00994FE2" w:rsidRPr="00667A7D" w:rsidRDefault="00994FE2" w:rsidP="00E92E89">
            <w:pPr>
              <w:pStyle w:val="affb"/>
            </w:pPr>
            <w:r w:rsidRPr="00AB0E5E">
              <w:t>Тип платформы</w:t>
            </w:r>
          </w:p>
        </w:tc>
        <w:tc>
          <w:tcPr>
            <w:tcW w:w="1496" w:type="dxa"/>
            <w:tcBorders>
              <w:bottom w:val="nil"/>
            </w:tcBorders>
          </w:tcPr>
          <w:p w14:paraId="61B022B3" w14:textId="77777777" w:rsidR="00994FE2" w:rsidRPr="00667A7D" w:rsidRDefault="00994FE2" w:rsidP="00E92E89">
            <w:pPr>
              <w:pStyle w:val="affb"/>
            </w:pPr>
            <w:r w:rsidRPr="00D02F71">
              <w:t>Веб-сервис и мобильные приложения</w:t>
            </w:r>
          </w:p>
        </w:tc>
        <w:tc>
          <w:tcPr>
            <w:tcW w:w="1496" w:type="dxa"/>
            <w:tcBorders>
              <w:bottom w:val="nil"/>
            </w:tcBorders>
          </w:tcPr>
          <w:p w14:paraId="3D301208"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830910C"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A3978E2" w14:textId="77777777" w:rsidR="00994FE2" w:rsidRPr="00667A7D" w:rsidRDefault="00994FE2" w:rsidP="00E92E89">
            <w:pPr>
              <w:pStyle w:val="affb"/>
            </w:pPr>
            <w:r w:rsidRPr="00861435">
              <w:t>Веб-сервис и мобильные приложения</w:t>
            </w:r>
          </w:p>
        </w:tc>
        <w:tc>
          <w:tcPr>
            <w:tcW w:w="1497" w:type="dxa"/>
            <w:tcBorders>
              <w:bottom w:val="nil"/>
            </w:tcBorders>
          </w:tcPr>
          <w:p w14:paraId="09DF7C4D" w14:textId="77777777" w:rsidR="00994FE2" w:rsidRPr="00667A7D" w:rsidRDefault="00994FE2" w:rsidP="00E92E89">
            <w:pPr>
              <w:pStyle w:val="affb"/>
            </w:pPr>
            <w:r w:rsidRPr="00861435">
              <w:t>Веб-сервис и мобильные приложения</w:t>
            </w:r>
          </w:p>
        </w:tc>
      </w:tr>
    </w:tbl>
    <w:p w14:paraId="6C0A9C11" w14:textId="77777777" w:rsidR="00E92E89" w:rsidRPr="00227DF3" w:rsidRDefault="00E92E89" w:rsidP="00E92E89">
      <w:pPr>
        <w:ind w:firstLine="0"/>
      </w:pPr>
    </w:p>
    <w:p w14:paraId="4B6B9A06" w14:textId="77777777" w:rsidR="00E92E89" w:rsidRPr="00227DF3" w:rsidRDefault="00E92E89" w:rsidP="00E92E89">
      <w:pPr>
        <w:ind w:firstLine="0"/>
      </w:pPr>
    </w:p>
    <w:p w14:paraId="0724C238" w14:textId="77777777" w:rsidR="00E92E89" w:rsidRPr="00227DF3" w:rsidRDefault="00E92E89" w:rsidP="00E92E89">
      <w:pPr>
        <w:ind w:firstLine="0"/>
      </w:pPr>
    </w:p>
    <w:p w14:paraId="0DE912E6" w14:textId="77777777" w:rsidR="00E92E89" w:rsidRPr="00227DF3" w:rsidRDefault="00E92E89" w:rsidP="00E92E89">
      <w:pPr>
        <w:ind w:firstLine="0"/>
      </w:pPr>
    </w:p>
    <w:p w14:paraId="68F578E7" w14:textId="77777777" w:rsidR="00E92E89" w:rsidRPr="00227DF3" w:rsidRDefault="00E92E89" w:rsidP="00E92E89">
      <w:pPr>
        <w:ind w:firstLine="0"/>
      </w:pPr>
    </w:p>
    <w:p w14:paraId="3D923028" w14:textId="4186BC60" w:rsidR="00E92E89" w:rsidRP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8E4C1FE" w14:textId="77777777" w:rsidTr="00037B3E">
        <w:tc>
          <w:tcPr>
            <w:tcW w:w="1496"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361B51">
        <w:tc>
          <w:tcPr>
            <w:tcW w:w="1496" w:type="dxa"/>
          </w:tcPr>
          <w:p w14:paraId="466C1328" w14:textId="77777777" w:rsidR="00361B51" w:rsidRPr="00667A7D" w:rsidRDefault="00361B51" w:rsidP="00E92E89">
            <w:pPr>
              <w:pStyle w:val="affb"/>
            </w:pPr>
            <w:r w:rsidRPr="00AB0E5E">
              <w:t>Интеграция с другими сервисами</w:t>
            </w:r>
          </w:p>
        </w:tc>
        <w:tc>
          <w:tcPr>
            <w:tcW w:w="1496" w:type="dxa"/>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Pr>
          <w:p w14:paraId="7EF6B067" w14:textId="77777777" w:rsidR="00361B51" w:rsidRPr="00667A7D" w:rsidRDefault="00361B51" w:rsidP="00E92E89">
            <w:pPr>
              <w:pStyle w:val="affb"/>
            </w:pPr>
            <w:r w:rsidRPr="00861435">
              <w:t>Интеграция с Google, Microsoft, Zoom</w:t>
            </w:r>
          </w:p>
        </w:tc>
        <w:tc>
          <w:tcPr>
            <w:tcW w:w="1496" w:type="dxa"/>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Pr>
          <w:p w14:paraId="4E8D11BF" w14:textId="77777777" w:rsidR="00361B51" w:rsidRPr="00667A7D" w:rsidRDefault="00361B51" w:rsidP="00E92E89">
            <w:pPr>
              <w:pStyle w:val="affb"/>
            </w:pPr>
            <w:r w:rsidRPr="00861435">
              <w:t>Полная интеграция с Google (</w:t>
            </w:r>
            <w:proofErr w:type="spellStart"/>
            <w:r w:rsidRPr="00861435">
              <w:t>Docs</w:t>
            </w:r>
            <w:proofErr w:type="spellEnd"/>
            <w:r w:rsidRPr="00861435">
              <w:t>, Drive и т.д.)</w:t>
            </w:r>
          </w:p>
        </w:tc>
        <w:tc>
          <w:tcPr>
            <w:tcW w:w="1497" w:type="dxa"/>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361B51">
        <w:tc>
          <w:tcPr>
            <w:tcW w:w="1496" w:type="dxa"/>
          </w:tcPr>
          <w:p w14:paraId="4455B9A7" w14:textId="77777777" w:rsidR="00361B51" w:rsidRPr="00667A7D" w:rsidRDefault="00361B51" w:rsidP="00E92E89">
            <w:pPr>
              <w:pStyle w:val="affb"/>
            </w:pPr>
            <w:r w:rsidRPr="00AB0E5E">
              <w:t>Поддержка мобильных платформ</w:t>
            </w:r>
          </w:p>
        </w:tc>
        <w:tc>
          <w:tcPr>
            <w:tcW w:w="1496" w:type="dxa"/>
          </w:tcPr>
          <w:p w14:paraId="27C0161C" w14:textId="77777777" w:rsidR="00361B51" w:rsidRPr="00667A7D" w:rsidRDefault="00361B51" w:rsidP="00E92E89">
            <w:pPr>
              <w:pStyle w:val="affb"/>
            </w:pPr>
            <w:proofErr w:type="spellStart"/>
            <w:r w:rsidRPr="00D02F71">
              <w:t>iOS</w:t>
            </w:r>
            <w:proofErr w:type="spellEnd"/>
            <w:r w:rsidRPr="00D02F71">
              <w:t xml:space="preserve">, </w:t>
            </w:r>
            <w:proofErr w:type="spellStart"/>
            <w:r w:rsidRPr="00D02F71">
              <w:t>Android</w:t>
            </w:r>
            <w:proofErr w:type="spellEnd"/>
          </w:p>
        </w:tc>
        <w:tc>
          <w:tcPr>
            <w:tcW w:w="1496" w:type="dxa"/>
          </w:tcPr>
          <w:p w14:paraId="0F1CECDE"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6" w:type="dxa"/>
          </w:tcPr>
          <w:p w14:paraId="63B7B911"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6" w:type="dxa"/>
          </w:tcPr>
          <w:p w14:paraId="1A43B8C4"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7" w:type="dxa"/>
          </w:tcPr>
          <w:p w14:paraId="3313E6C9"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r>
      <w:tr w:rsidR="00361B51" w:rsidRPr="00D168A5" w14:paraId="6FE9055C" w14:textId="77777777" w:rsidTr="00361B51">
        <w:tc>
          <w:tcPr>
            <w:tcW w:w="1496" w:type="dxa"/>
          </w:tcPr>
          <w:p w14:paraId="47C6C492" w14:textId="77777777" w:rsidR="00361B51" w:rsidRPr="00D168A5" w:rsidRDefault="00361B51" w:rsidP="00E92E89">
            <w:pPr>
              <w:pStyle w:val="affb"/>
            </w:pPr>
            <w:r w:rsidRPr="00D168A5">
              <w:t>Возможность офлайн-доступа</w:t>
            </w:r>
          </w:p>
        </w:tc>
        <w:tc>
          <w:tcPr>
            <w:tcW w:w="1496" w:type="dxa"/>
          </w:tcPr>
          <w:p w14:paraId="2F6FEC42" w14:textId="77777777" w:rsidR="00361B51" w:rsidRPr="00D168A5" w:rsidRDefault="00361B51" w:rsidP="00E92E89">
            <w:pPr>
              <w:pStyle w:val="affb"/>
            </w:pPr>
            <w:r w:rsidRPr="00D168A5">
              <w:t>Нет</w:t>
            </w:r>
          </w:p>
        </w:tc>
        <w:tc>
          <w:tcPr>
            <w:tcW w:w="1496" w:type="dxa"/>
          </w:tcPr>
          <w:p w14:paraId="73C763EF" w14:textId="77777777" w:rsidR="00361B51" w:rsidRPr="00D168A5" w:rsidRDefault="00361B51" w:rsidP="00E92E89">
            <w:pPr>
              <w:pStyle w:val="affb"/>
            </w:pPr>
            <w:r w:rsidRPr="00D168A5">
              <w:t>Частично (ограниченный функционал)</w:t>
            </w:r>
          </w:p>
        </w:tc>
        <w:tc>
          <w:tcPr>
            <w:tcW w:w="1496" w:type="dxa"/>
          </w:tcPr>
          <w:p w14:paraId="4351BE5C" w14:textId="77777777" w:rsidR="00361B51" w:rsidRPr="00D168A5" w:rsidRDefault="00361B51" w:rsidP="00E92E89">
            <w:pPr>
              <w:pStyle w:val="affb"/>
            </w:pPr>
            <w:r w:rsidRPr="00D168A5">
              <w:t>Нет</w:t>
            </w:r>
          </w:p>
        </w:tc>
        <w:tc>
          <w:tcPr>
            <w:tcW w:w="1496" w:type="dxa"/>
          </w:tcPr>
          <w:p w14:paraId="3200B70D" w14:textId="77777777" w:rsidR="00361B51" w:rsidRPr="00D168A5" w:rsidRDefault="00361B51" w:rsidP="00E92E89">
            <w:pPr>
              <w:pStyle w:val="affb"/>
            </w:pPr>
            <w:r w:rsidRPr="00D168A5">
              <w:t>Частично (ограниченный функционал)</w:t>
            </w:r>
          </w:p>
        </w:tc>
        <w:tc>
          <w:tcPr>
            <w:tcW w:w="1497" w:type="dxa"/>
          </w:tcPr>
          <w:p w14:paraId="607B2937" w14:textId="77777777" w:rsidR="00361B51" w:rsidRPr="00D168A5" w:rsidRDefault="00361B51" w:rsidP="00E92E89">
            <w:pPr>
              <w:pStyle w:val="affb"/>
            </w:pPr>
            <w:r w:rsidRPr="00D168A5">
              <w:t>Частично (ограниченный функционал)</w:t>
            </w:r>
          </w:p>
        </w:tc>
      </w:tr>
      <w:tr w:rsidR="00361B51" w:rsidRPr="00D168A5" w14:paraId="660CB9F0" w14:textId="77777777" w:rsidTr="000102EC">
        <w:tc>
          <w:tcPr>
            <w:tcW w:w="1496" w:type="dxa"/>
            <w:tcBorders>
              <w:bottom w:val="single" w:sz="4" w:space="0" w:color="auto"/>
            </w:tcBorders>
          </w:tcPr>
          <w:p w14:paraId="597F8737" w14:textId="77777777" w:rsidR="00361B51" w:rsidRPr="00D168A5" w:rsidRDefault="00361B51" w:rsidP="00E92E89">
            <w:pPr>
              <w:pStyle w:val="affb"/>
            </w:pPr>
            <w:r w:rsidRPr="00D168A5">
              <w:t xml:space="preserve">Поддержка </w:t>
            </w:r>
            <w:proofErr w:type="spellStart"/>
            <w:r w:rsidRPr="00D168A5">
              <w:t>мультиязычности</w:t>
            </w:r>
            <w:proofErr w:type="spellEnd"/>
          </w:p>
        </w:tc>
        <w:tc>
          <w:tcPr>
            <w:tcW w:w="1496" w:type="dxa"/>
            <w:tcBorders>
              <w:bottom w:val="single" w:sz="4" w:space="0" w:color="auto"/>
            </w:tcBorders>
          </w:tcPr>
          <w:p w14:paraId="0C733F4C" w14:textId="77777777" w:rsidR="00361B51" w:rsidRPr="00D168A5" w:rsidRDefault="00361B51" w:rsidP="00E92E89">
            <w:pPr>
              <w:pStyle w:val="affb"/>
            </w:pPr>
            <w:r w:rsidRPr="00D168A5">
              <w:t>Русский, белорусский</w:t>
            </w:r>
          </w:p>
        </w:tc>
        <w:tc>
          <w:tcPr>
            <w:tcW w:w="1496" w:type="dxa"/>
            <w:tcBorders>
              <w:bottom w:val="single" w:sz="4" w:space="0" w:color="auto"/>
            </w:tcBorders>
          </w:tcPr>
          <w:p w14:paraId="3C4FF2D1" w14:textId="77777777" w:rsidR="00361B51" w:rsidRPr="00D168A5" w:rsidRDefault="00361B51" w:rsidP="00E92E89">
            <w:pPr>
              <w:pStyle w:val="affb"/>
            </w:pPr>
            <w:r w:rsidRPr="00D168A5">
              <w:t>Многоязычная поддержка</w:t>
            </w:r>
          </w:p>
        </w:tc>
        <w:tc>
          <w:tcPr>
            <w:tcW w:w="1496" w:type="dxa"/>
            <w:tcBorders>
              <w:bottom w:val="single" w:sz="4" w:space="0" w:color="auto"/>
            </w:tcBorders>
          </w:tcPr>
          <w:p w14:paraId="62231C35" w14:textId="77777777" w:rsidR="00361B51" w:rsidRPr="00D168A5" w:rsidRDefault="00361B51" w:rsidP="00E92E89">
            <w:pPr>
              <w:pStyle w:val="affb"/>
            </w:pPr>
            <w:r w:rsidRPr="00D168A5">
              <w:t>Многоязычная поддержка</w:t>
            </w:r>
          </w:p>
        </w:tc>
        <w:tc>
          <w:tcPr>
            <w:tcW w:w="1496" w:type="dxa"/>
            <w:tcBorders>
              <w:bottom w:val="single" w:sz="4" w:space="0" w:color="auto"/>
            </w:tcBorders>
          </w:tcPr>
          <w:p w14:paraId="77FE06C0" w14:textId="77777777" w:rsidR="00361B51" w:rsidRPr="00D168A5" w:rsidRDefault="00361B51" w:rsidP="00E92E89">
            <w:pPr>
              <w:pStyle w:val="affb"/>
            </w:pPr>
            <w:r w:rsidRPr="00D168A5">
              <w:t>Многоязычная поддержка</w:t>
            </w:r>
          </w:p>
        </w:tc>
        <w:tc>
          <w:tcPr>
            <w:tcW w:w="1497" w:type="dxa"/>
            <w:tcBorders>
              <w:bottom w:val="single" w:sz="4" w:space="0" w:color="auto"/>
            </w:tcBorders>
          </w:tcPr>
          <w:p w14:paraId="6755EA5C" w14:textId="77777777" w:rsidR="00361B51" w:rsidRPr="00D168A5" w:rsidRDefault="00361B51" w:rsidP="00E92E89">
            <w:pPr>
              <w:pStyle w:val="affb"/>
            </w:pPr>
            <w:r w:rsidRPr="00D168A5">
              <w:t>Многоязычная поддержка</w:t>
            </w:r>
          </w:p>
        </w:tc>
      </w:tr>
      <w:tr w:rsidR="00361B51" w:rsidRPr="00D168A5" w14:paraId="695FD7AD" w14:textId="77777777" w:rsidTr="000102EC">
        <w:tc>
          <w:tcPr>
            <w:tcW w:w="1496" w:type="dxa"/>
            <w:tcBorders>
              <w:bottom w:val="nil"/>
            </w:tcBorders>
          </w:tcPr>
          <w:p w14:paraId="11462952" w14:textId="77777777" w:rsidR="00361B51" w:rsidRPr="00D168A5" w:rsidRDefault="00361B51" w:rsidP="00E92E89">
            <w:pPr>
              <w:pStyle w:val="affb"/>
            </w:pPr>
            <w:r w:rsidRPr="00D168A5">
              <w:t>Аналитика и отчётность</w:t>
            </w:r>
          </w:p>
        </w:tc>
        <w:tc>
          <w:tcPr>
            <w:tcW w:w="1496" w:type="dxa"/>
            <w:tcBorders>
              <w:bottom w:val="nil"/>
            </w:tcBorders>
          </w:tcPr>
          <w:p w14:paraId="4BABEF4D" w14:textId="77777777" w:rsidR="00361B51" w:rsidRPr="00D168A5" w:rsidRDefault="00361B51" w:rsidP="00E92E89">
            <w:pPr>
              <w:pStyle w:val="affb"/>
            </w:pPr>
            <w:r w:rsidRPr="00D168A5">
              <w:t>Базовая аналитика, ограниченные отчёты</w:t>
            </w:r>
          </w:p>
        </w:tc>
        <w:tc>
          <w:tcPr>
            <w:tcW w:w="1496" w:type="dxa"/>
            <w:tcBorders>
              <w:bottom w:val="nil"/>
            </w:tcBorders>
          </w:tcPr>
          <w:p w14:paraId="1E0845E0" w14:textId="77777777" w:rsidR="00361B51" w:rsidRPr="00D168A5" w:rsidRDefault="00361B51" w:rsidP="00E92E89">
            <w:pPr>
              <w:pStyle w:val="affb"/>
            </w:pPr>
            <w:r w:rsidRPr="00D168A5">
              <w:t>Расширенная аналитика, визуализация данных</w:t>
            </w:r>
          </w:p>
        </w:tc>
        <w:tc>
          <w:tcPr>
            <w:tcW w:w="1496" w:type="dxa"/>
            <w:tcBorders>
              <w:bottom w:val="nil"/>
            </w:tcBorders>
          </w:tcPr>
          <w:p w14:paraId="3E6D613E" w14:textId="77777777" w:rsidR="00361B51" w:rsidRPr="00D168A5" w:rsidRDefault="00361B51" w:rsidP="00E92E89">
            <w:pPr>
              <w:pStyle w:val="affb"/>
            </w:pPr>
            <w:r w:rsidRPr="00D168A5">
              <w:t>Ограниченная аналитика, базовые отчёты</w:t>
            </w:r>
          </w:p>
        </w:tc>
        <w:tc>
          <w:tcPr>
            <w:tcW w:w="1496" w:type="dxa"/>
            <w:tcBorders>
              <w:bottom w:val="nil"/>
            </w:tcBorders>
          </w:tcPr>
          <w:p w14:paraId="05384A37" w14:textId="77777777" w:rsidR="00361B51" w:rsidRPr="00D168A5" w:rsidRDefault="00361B51" w:rsidP="00E92E89">
            <w:pPr>
              <w:pStyle w:val="affb"/>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5B83C66B" w14:textId="77777777" w:rsidR="00361B51" w:rsidRPr="00D168A5" w:rsidRDefault="00361B51" w:rsidP="00E92E89">
            <w:pPr>
              <w:pStyle w:val="affb"/>
            </w:pPr>
            <w:r w:rsidRPr="00D168A5">
              <w:t>Базовая аналитика, отчёты по поведению</w:t>
            </w:r>
          </w:p>
        </w:tc>
      </w:tr>
    </w:tbl>
    <w:p w14:paraId="2C2C2171" w14:textId="77777777" w:rsidR="00E92E89" w:rsidRPr="00227DF3" w:rsidRDefault="00E92E89"/>
    <w:p w14:paraId="40B6C464" w14:textId="77777777" w:rsidR="00E92E89" w:rsidRPr="00227DF3" w:rsidRDefault="00E92E89"/>
    <w:p w14:paraId="102AC52B" w14:textId="77777777" w:rsidR="00E92E89" w:rsidRPr="00227DF3" w:rsidRDefault="00E92E89"/>
    <w:p w14:paraId="07D956A6" w14:textId="77777777" w:rsidR="00E92E89" w:rsidRPr="00227DF3" w:rsidRDefault="00E92E89"/>
    <w:p w14:paraId="512235B8" w14:textId="77777777" w:rsidR="00E92E89" w:rsidRPr="00227DF3" w:rsidRDefault="00E92E89"/>
    <w:p w14:paraId="432E5744" w14:textId="77777777" w:rsid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D168A5" w14:paraId="579F8455" w14:textId="77777777" w:rsidTr="00361B51">
        <w:tc>
          <w:tcPr>
            <w:tcW w:w="1496"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361B51">
        <w:tc>
          <w:tcPr>
            <w:tcW w:w="1496" w:type="dxa"/>
          </w:tcPr>
          <w:p w14:paraId="594294FB" w14:textId="77777777" w:rsidR="00361B51" w:rsidRPr="00D168A5" w:rsidRDefault="00361B51" w:rsidP="00E92E89">
            <w:pPr>
              <w:pStyle w:val="affb"/>
            </w:pPr>
            <w:r w:rsidRPr="00D168A5">
              <w:t>Поддержка пользователей</w:t>
            </w:r>
          </w:p>
        </w:tc>
        <w:tc>
          <w:tcPr>
            <w:tcW w:w="1496" w:type="dxa"/>
          </w:tcPr>
          <w:p w14:paraId="6A5A5505" w14:textId="77777777" w:rsidR="00361B51" w:rsidRPr="00D168A5" w:rsidRDefault="00361B51" w:rsidP="00E92E89">
            <w:pPr>
              <w:pStyle w:val="affb"/>
            </w:pPr>
            <w:r w:rsidRPr="00D168A5">
              <w:t>Электронная почта, телефон</w:t>
            </w:r>
          </w:p>
        </w:tc>
        <w:tc>
          <w:tcPr>
            <w:tcW w:w="1496" w:type="dxa"/>
          </w:tcPr>
          <w:p w14:paraId="267C99FA" w14:textId="77777777" w:rsidR="00361B51" w:rsidRPr="00D168A5" w:rsidRDefault="00361B51" w:rsidP="00E92E89">
            <w:pPr>
              <w:pStyle w:val="affb"/>
            </w:pPr>
            <w:r w:rsidRPr="00D168A5">
              <w:t>Онлайн-чат, база знаний</w:t>
            </w:r>
          </w:p>
        </w:tc>
        <w:tc>
          <w:tcPr>
            <w:tcW w:w="1496" w:type="dxa"/>
          </w:tcPr>
          <w:p w14:paraId="152BDAA6" w14:textId="77777777" w:rsidR="00361B51" w:rsidRPr="00D168A5" w:rsidRDefault="00361B51" w:rsidP="00E92E89">
            <w:pPr>
              <w:pStyle w:val="affb"/>
            </w:pPr>
            <w:r w:rsidRPr="00D168A5">
              <w:t>Форумы, база знаний</w:t>
            </w:r>
          </w:p>
        </w:tc>
        <w:tc>
          <w:tcPr>
            <w:tcW w:w="1496" w:type="dxa"/>
          </w:tcPr>
          <w:p w14:paraId="4E6FC914" w14:textId="77777777" w:rsidR="00361B51" w:rsidRPr="00D168A5" w:rsidRDefault="00361B51" w:rsidP="00E92E89">
            <w:pPr>
              <w:pStyle w:val="affb"/>
            </w:pPr>
            <w:r w:rsidRPr="00D168A5">
              <w:t>Форумы, база знаний</w:t>
            </w:r>
          </w:p>
        </w:tc>
        <w:tc>
          <w:tcPr>
            <w:tcW w:w="1497" w:type="dxa"/>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361B51">
        <w:tc>
          <w:tcPr>
            <w:tcW w:w="1496" w:type="dxa"/>
          </w:tcPr>
          <w:p w14:paraId="25D6216E" w14:textId="77777777" w:rsidR="00361B51" w:rsidRPr="00D168A5" w:rsidRDefault="00361B51" w:rsidP="00E92E89">
            <w:pPr>
              <w:pStyle w:val="affb"/>
            </w:pPr>
            <w:r w:rsidRPr="00D168A5">
              <w:t>Уровень персонализации интерфейса</w:t>
            </w:r>
          </w:p>
        </w:tc>
        <w:tc>
          <w:tcPr>
            <w:tcW w:w="1496" w:type="dxa"/>
          </w:tcPr>
          <w:p w14:paraId="22CD4338" w14:textId="77777777" w:rsidR="00361B51" w:rsidRPr="00D168A5" w:rsidRDefault="00361B51" w:rsidP="00E92E89">
            <w:pPr>
              <w:pStyle w:val="affb"/>
            </w:pPr>
            <w:r w:rsidRPr="00D168A5">
              <w:t>Ограниченная настройка</w:t>
            </w:r>
          </w:p>
        </w:tc>
        <w:tc>
          <w:tcPr>
            <w:tcW w:w="1496" w:type="dxa"/>
          </w:tcPr>
          <w:p w14:paraId="37986F0C" w14:textId="77777777" w:rsidR="00361B51" w:rsidRPr="00D168A5" w:rsidRDefault="00361B51" w:rsidP="00E92E89">
            <w:pPr>
              <w:pStyle w:val="affb"/>
            </w:pPr>
            <w:r w:rsidRPr="00D168A5">
              <w:t>Расширенная настройка</w:t>
            </w:r>
          </w:p>
        </w:tc>
        <w:tc>
          <w:tcPr>
            <w:tcW w:w="1496" w:type="dxa"/>
          </w:tcPr>
          <w:p w14:paraId="6DE8DF92" w14:textId="77777777" w:rsidR="00361B51" w:rsidRPr="00D168A5" w:rsidRDefault="00361B51" w:rsidP="00E92E89">
            <w:pPr>
              <w:pStyle w:val="affb"/>
            </w:pPr>
            <w:r w:rsidRPr="00D168A5">
              <w:t>Ограниченная настройка</w:t>
            </w:r>
          </w:p>
        </w:tc>
        <w:tc>
          <w:tcPr>
            <w:tcW w:w="1496" w:type="dxa"/>
          </w:tcPr>
          <w:p w14:paraId="19D5D76E" w14:textId="77777777" w:rsidR="00361B51" w:rsidRPr="00D168A5" w:rsidRDefault="00361B51" w:rsidP="00E92E89">
            <w:pPr>
              <w:pStyle w:val="affb"/>
            </w:pPr>
            <w:r w:rsidRPr="00D168A5">
              <w:t>Ограниченная настройка</w:t>
            </w:r>
          </w:p>
        </w:tc>
        <w:tc>
          <w:tcPr>
            <w:tcW w:w="1497" w:type="dxa"/>
          </w:tcPr>
          <w:p w14:paraId="3BB66650" w14:textId="77777777" w:rsidR="00361B51" w:rsidRPr="00D168A5" w:rsidRDefault="00361B51" w:rsidP="00E92E89">
            <w:pPr>
              <w:pStyle w:val="affb"/>
            </w:pPr>
            <w:r w:rsidRPr="00D168A5">
              <w:t>Расширенная настройка</w:t>
            </w:r>
          </w:p>
        </w:tc>
      </w:tr>
      <w:tr w:rsidR="00361B51" w:rsidRPr="00667A7D" w14:paraId="11F217BB" w14:textId="77777777" w:rsidTr="00361B51">
        <w:tc>
          <w:tcPr>
            <w:tcW w:w="1496" w:type="dxa"/>
          </w:tcPr>
          <w:p w14:paraId="7A861BC4" w14:textId="77777777" w:rsidR="00361B51" w:rsidRPr="00667A7D" w:rsidRDefault="00361B51" w:rsidP="00E92E89">
            <w:pPr>
              <w:pStyle w:val="affb"/>
            </w:pPr>
            <w:r w:rsidRPr="00AB0E5E">
              <w:t xml:space="preserve">Поддержка стандартов электронного обучения (SCORM, </w:t>
            </w:r>
            <w:proofErr w:type="spellStart"/>
            <w:r w:rsidRPr="00AB0E5E">
              <w:t>xAPI</w:t>
            </w:r>
            <w:proofErr w:type="spellEnd"/>
            <w:r w:rsidRPr="00AB0E5E">
              <w:t>)</w:t>
            </w:r>
          </w:p>
        </w:tc>
        <w:tc>
          <w:tcPr>
            <w:tcW w:w="1496" w:type="dxa"/>
          </w:tcPr>
          <w:p w14:paraId="05E41A54" w14:textId="77777777" w:rsidR="00361B51" w:rsidRPr="00667A7D" w:rsidRDefault="00361B51" w:rsidP="00E92E89">
            <w:pPr>
              <w:pStyle w:val="affb"/>
            </w:pPr>
            <w:r w:rsidRPr="00D02F71">
              <w:t>Нет</w:t>
            </w:r>
          </w:p>
        </w:tc>
        <w:tc>
          <w:tcPr>
            <w:tcW w:w="1496" w:type="dxa"/>
          </w:tcPr>
          <w:p w14:paraId="1AD2C031" w14:textId="77777777" w:rsidR="00361B51" w:rsidRPr="00667A7D" w:rsidRDefault="00361B51" w:rsidP="00E92E89">
            <w:pPr>
              <w:pStyle w:val="affb"/>
            </w:pPr>
            <w:r w:rsidRPr="0012454E">
              <w:t>Частично</w:t>
            </w:r>
          </w:p>
        </w:tc>
        <w:tc>
          <w:tcPr>
            <w:tcW w:w="1496" w:type="dxa"/>
          </w:tcPr>
          <w:p w14:paraId="2223C9B5" w14:textId="77777777" w:rsidR="00361B51" w:rsidRPr="00667A7D" w:rsidRDefault="00361B51" w:rsidP="00E92E89">
            <w:pPr>
              <w:pStyle w:val="affb"/>
            </w:pPr>
            <w:r w:rsidRPr="0012454E">
              <w:t>Нет</w:t>
            </w:r>
          </w:p>
        </w:tc>
        <w:tc>
          <w:tcPr>
            <w:tcW w:w="1496" w:type="dxa"/>
          </w:tcPr>
          <w:p w14:paraId="51FDD72E" w14:textId="77777777" w:rsidR="00361B51" w:rsidRPr="00667A7D" w:rsidRDefault="00361B51" w:rsidP="00E92E89">
            <w:pPr>
              <w:pStyle w:val="affb"/>
            </w:pPr>
            <w:r w:rsidRPr="0012454E">
              <w:t>Нет</w:t>
            </w:r>
          </w:p>
        </w:tc>
        <w:tc>
          <w:tcPr>
            <w:tcW w:w="1497" w:type="dxa"/>
          </w:tcPr>
          <w:p w14:paraId="1234E2EB" w14:textId="77777777" w:rsidR="00361B51" w:rsidRPr="00667A7D" w:rsidRDefault="00361B51" w:rsidP="00E92E89">
            <w:pPr>
              <w:pStyle w:val="affb"/>
            </w:pPr>
            <w:r w:rsidRPr="0012454E">
              <w:t>Нет</w:t>
            </w:r>
          </w:p>
        </w:tc>
      </w:tr>
      <w:tr w:rsidR="00361B51" w:rsidRPr="00667A7D" w14:paraId="51A8BF43" w14:textId="77777777" w:rsidTr="000102EC">
        <w:tc>
          <w:tcPr>
            <w:tcW w:w="1496" w:type="dxa"/>
            <w:tcBorders>
              <w:bottom w:val="single" w:sz="4" w:space="0" w:color="auto"/>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single" w:sz="4" w:space="0" w:color="auto"/>
            </w:tcBorders>
          </w:tcPr>
          <w:p w14:paraId="02A5CCB4" w14:textId="77777777" w:rsidR="00361B51" w:rsidRPr="00667A7D" w:rsidRDefault="00361B51" w:rsidP="00E92E89">
            <w:pPr>
              <w:pStyle w:val="affb"/>
            </w:pPr>
            <w:r w:rsidRPr="00D02F71">
              <w:t>Нет</w:t>
            </w:r>
          </w:p>
        </w:tc>
        <w:tc>
          <w:tcPr>
            <w:tcW w:w="1496" w:type="dxa"/>
            <w:tcBorders>
              <w:bottom w:val="single" w:sz="4" w:space="0" w:color="auto"/>
            </w:tcBorders>
          </w:tcPr>
          <w:p w14:paraId="2DAACEF0" w14:textId="77777777" w:rsidR="00361B51" w:rsidRPr="00667A7D" w:rsidRDefault="00361B51" w:rsidP="00E92E89">
            <w:pPr>
              <w:pStyle w:val="affb"/>
            </w:pPr>
            <w:r w:rsidRPr="0012454E">
              <w:t>Да</w:t>
            </w:r>
          </w:p>
        </w:tc>
        <w:tc>
          <w:tcPr>
            <w:tcW w:w="1496" w:type="dxa"/>
            <w:tcBorders>
              <w:bottom w:val="single" w:sz="4" w:space="0" w:color="auto"/>
            </w:tcBorders>
          </w:tcPr>
          <w:p w14:paraId="0CD193DA" w14:textId="77777777" w:rsidR="00361B51" w:rsidRPr="00667A7D" w:rsidRDefault="00361B51" w:rsidP="00E92E89">
            <w:pPr>
              <w:pStyle w:val="affb"/>
            </w:pPr>
            <w:r w:rsidRPr="0012454E">
              <w:t>Нет</w:t>
            </w:r>
          </w:p>
        </w:tc>
        <w:tc>
          <w:tcPr>
            <w:tcW w:w="1496" w:type="dxa"/>
            <w:tcBorders>
              <w:bottom w:val="single" w:sz="4" w:space="0" w:color="auto"/>
            </w:tcBorders>
          </w:tcPr>
          <w:p w14:paraId="5F21C153" w14:textId="77777777" w:rsidR="00361B51" w:rsidRPr="00667A7D" w:rsidRDefault="00361B51" w:rsidP="00E92E89">
            <w:pPr>
              <w:pStyle w:val="affb"/>
            </w:pPr>
            <w:r w:rsidRPr="0012454E">
              <w:t>Нет</w:t>
            </w:r>
          </w:p>
        </w:tc>
        <w:tc>
          <w:tcPr>
            <w:tcW w:w="1497" w:type="dxa"/>
            <w:tcBorders>
              <w:bottom w:val="single" w:sz="4" w:space="0" w:color="auto"/>
            </w:tcBorders>
          </w:tcPr>
          <w:p w14:paraId="2D0270A9" w14:textId="77777777" w:rsidR="00361B51" w:rsidRPr="00667A7D" w:rsidRDefault="00361B51" w:rsidP="00E92E89">
            <w:pPr>
              <w:pStyle w:val="affb"/>
            </w:pPr>
            <w:r w:rsidRPr="0012454E">
              <w:t>Нет</w:t>
            </w:r>
          </w:p>
        </w:tc>
      </w:tr>
      <w:tr w:rsidR="00361B51" w:rsidRPr="00667A7D" w14:paraId="1A91A62A" w14:textId="77777777" w:rsidTr="000102EC">
        <w:tc>
          <w:tcPr>
            <w:tcW w:w="1496"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bl>
    <w:p w14:paraId="6AD7DFB3" w14:textId="77777777" w:rsidR="00E92E89" w:rsidRDefault="00E92E89">
      <w:pPr>
        <w:rPr>
          <w:lang w:val="en-US"/>
        </w:rPr>
      </w:pPr>
    </w:p>
    <w:p w14:paraId="0542AFB8" w14:textId="77777777" w:rsidR="00E92E89" w:rsidRDefault="00E92E89">
      <w:pPr>
        <w:rPr>
          <w:lang w:val="en-US"/>
        </w:rPr>
      </w:pPr>
    </w:p>
    <w:p w14:paraId="622E1F21" w14:textId="77777777" w:rsidR="00E92E89" w:rsidRDefault="00E92E89">
      <w:pPr>
        <w:rPr>
          <w:lang w:val="en-US"/>
        </w:rPr>
      </w:pPr>
    </w:p>
    <w:p w14:paraId="5C48855F" w14:textId="77777777" w:rsidR="00E92E89" w:rsidRDefault="00E92E89">
      <w:pPr>
        <w:rPr>
          <w:lang w:val="en-US"/>
        </w:rPr>
      </w:pPr>
    </w:p>
    <w:p w14:paraId="5BD475F3" w14:textId="77777777" w:rsid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667A7D" w14:paraId="6906F9FF" w14:textId="77777777" w:rsidTr="00361B51">
        <w:tc>
          <w:tcPr>
            <w:tcW w:w="1496"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77777777" w:rsidR="00361B51" w:rsidRPr="00667A7D" w:rsidRDefault="00361B51" w:rsidP="00E92E89">
            <w:pPr>
              <w:pStyle w:val="affb"/>
            </w:pPr>
            <w:r w:rsidRPr="0012454E">
              <w:t>Да (</w:t>
            </w:r>
            <w:proofErr w:type="spellStart"/>
            <w:r w:rsidRPr="0012454E">
              <w:t>Companion</w:t>
            </w:r>
            <w:proofErr w:type="spellEnd"/>
            <w:r w:rsidRPr="0012454E">
              <w:t>)</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361B51">
        <w:tc>
          <w:tcPr>
            <w:tcW w:w="1496"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361B51">
        <w:tc>
          <w:tcPr>
            <w:tcW w:w="1496" w:type="dxa"/>
          </w:tcPr>
          <w:p w14:paraId="70184BE7" w14:textId="77777777" w:rsidR="00361B51" w:rsidRPr="00AB0E5E" w:rsidRDefault="00361B51" w:rsidP="00E92E89">
            <w:pPr>
              <w:pStyle w:val="affb"/>
            </w:pPr>
            <w:r w:rsidRPr="00AB0E5E">
              <w:t>Наличие API для разработчиков</w:t>
            </w:r>
          </w:p>
        </w:tc>
        <w:tc>
          <w:tcPr>
            <w:tcW w:w="1496" w:type="dxa"/>
          </w:tcPr>
          <w:p w14:paraId="6F24C30B" w14:textId="77777777" w:rsidR="00361B51" w:rsidRPr="00667A7D" w:rsidRDefault="00361B51" w:rsidP="00E92E89">
            <w:pPr>
              <w:pStyle w:val="affb"/>
            </w:pPr>
            <w:r w:rsidRPr="00D02F71">
              <w:t>Нет</w:t>
            </w:r>
          </w:p>
        </w:tc>
        <w:tc>
          <w:tcPr>
            <w:tcW w:w="1496" w:type="dxa"/>
          </w:tcPr>
          <w:p w14:paraId="705B6D03" w14:textId="77777777" w:rsidR="00361B51" w:rsidRPr="00667A7D" w:rsidRDefault="00361B51" w:rsidP="00E92E89">
            <w:pPr>
              <w:pStyle w:val="affb"/>
            </w:pPr>
            <w:r w:rsidRPr="0012454E">
              <w:t>Да</w:t>
            </w:r>
          </w:p>
        </w:tc>
        <w:tc>
          <w:tcPr>
            <w:tcW w:w="1496" w:type="dxa"/>
          </w:tcPr>
          <w:p w14:paraId="7E71FB34" w14:textId="77777777" w:rsidR="00361B51" w:rsidRPr="00667A7D" w:rsidRDefault="00361B51" w:rsidP="00E92E89">
            <w:pPr>
              <w:pStyle w:val="affb"/>
            </w:pPr>
            <w:r w:rsidRPr="0012454E">
              <w:t>Нет</w:t>
            </w:r>
          </w:p>
        </w:tc>
        <w:tc>
          <w:tcPr>
            <w:tcW w:w="1496" w:type="dxa"/>
          </w:tcPr>
          <w:p w14:paraId="75BF087A" w14:textId="77777777" w:rsidR="00361B51" w:rsidRPr="00667A7D" w:rsidRDefault="00361B51" w:rsidP="00E92E89">
            <w:pPr>
              <w:pStyle w:val="affb"/>
            </w:pPr>
            <w:r w:rsidRPr="0012454E">
              <w:t>Да</w:t>
            </w:r>
          </w:p>
        </w:tc>
        <w:tc>
          <w:tcPr>
            <w:tcW w:w="1497" w:type="dxa"/>
          </w:tcPr>
          <w:p w14:paraId="3CB523A3" w14:textId="77777777" w:rsidR="00361B51" w:rsidRPr="00667A7D" w:rsidRDefault="00361B51" w:rsidP="00E92E89">
            <w:pPr>
              <w:pStyle w:val="affb"/>
            </w:pPr>
            <w:r w:rsidRPr="0012454E">
              <w:t>Нет</w:t>
            </w:r>
          </w:p>
        </w:tc>
      </w:tr>
      <w:tr w:rsidR="00361B51" w:rsidRPr="00667A7D" w14:paraId="08CB77C4" w14:textId="77777777" w:rsidTr="00361B51">
        <w:tc>
          <w:tcPr>
            <w:tcW w:w="1496" w:type="dxa"/>
          </w:tcPr>
          <w:p w14:paraId="7F984EC2" w14:textId="77777777" w:rsidR="00361B51" w:rsidRPr="00AB0E5E" w:rsidRDefault="00361B51" w:rsidP="00E92E89">
            <w:pPr>
              <w:pStyle w:val="affb"/>
            </w:pPr>
            <w:r w:rsidRPr="00AB0E5E">
              <w:t>Регулярность обновлений</w:t>
            </w:r>
          </w:p>
        </w:tc>
        <w:tc>
          <w:tcPr>
            <w:tcW w:w="1496" w:type="dxa"/>
          </w:tcPr>
          <w:p w14:paraId="1112653C" w14:textId="77777777" w:rsidR="00361B51" w:rsidRPr="00667A7D" w:rsidRDefault="00361B51" w:rsidP="00E92E89">
            <w:pPr>
              <w:pStyle w:val="affb"/>
            </w:pPr>
            <w:r w:rsidRPr="00D02F71">
              <w:t>Нерегулярные</w:t>
            </w:r>
          </w:p>
        </w:tc>
        <w:tc>
          <w:tcPr>
            <w:tcW w:w="1496" w:type="dxa"/>
          </w:tcPr>
          <w:p w14:paraId="09C272E9" w14:textId="77777777" w:rsidR="00361B51" w:rsidRPr="00667A7D" w:rsidRDefault="00361B51" w:rsidP="00E92E89">
            <w:pPr>
              <w:pStyle w:val="affb"/>
            </w:pPr>
            <w:r w:rsidRPr="0012454E">
              <w:t>Регулярные</w:t>
            </w:r>
          </w:p>
        </w:tc>
        <w:tc>
          <w:tcPr>
            <w:tcW w:w="1496" w:type="dxa"/>
          </w:tcPr>
          <w:p w14:paraId="03BF0C65" w14:textId="77777777" w:rsidR="00361B51" w:rsidRPr="00667A7D" w:rsidRDefault="00361B51" w:rsidP="00E92E89">
            <w:pPr>
              <w:pStyle w:val="affb"/>
            </w:pPr>
            <w:r w:rsidRPr="0012454E">
              <w:t>Регулярные</w:t>
            </w:r>
          </w:p>
        </w:tc>
        <w:tc>
          <w:tcPr>
            <w:tcW w:w="1496" w:type="dxa"/>
          </w:tcPr>
          <w:p w14:paraId="534B3790" w14:textId="77777777" w:rsidR="00361B51" w:rsidRPr="00667A7D" w:rsidRDefault="00361B51" w:rsidP="00E92E89">
            <w:pPr>
              <w:pStyle w:val="affb"/>
            </w:pPr>
            <w:r w:rsidRPr="0012454E">
              <w:t>Регулярные</w:t>
            </w:r>
          </w:p>
        </w:tc>
        <w:tc>
          <w:tcPr>
            <w:tcW w:w="1497" w:type="dxa"/>
          </w:tcPr>
          <w:p w14:paraId="079F63FC" w14:textId="77777777" w:rsidR="00361B51" w:rsidRPr="00667A7D" w:rsidRDefault="00361B51" w:rsidP="00E92E89">
            <w:pPr>
              <w:pStyle w:val="affb"/>
            </w:pPr>
            <w:r w:rsidRPr="0012454E">
              <w:t>Регулярные</w:t>
            </w:r>
          </w:p>
        </w:tc>
      </w:tr>
      <w:tr w:rsidR="00361B51" w:rsidRPr="00667A7D" w14:paraId="2ACA8518" w14:textId="77777777" w:rsidTr="00361B51">
        <w:tc>
          <w:tcPr>
            <w:tcW w:w="1496"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361B51">
        <w:tc>
          <w:tcPr>
            <w:tcW w:w="1496"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0102EC">
        <w:tc>
          <w:tcPr>
            <w:tcW w:w="1496"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0102EC">
        <w:tc>
          <w:tcPr>
            <w:tcW w:w="1496"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77777777" w:rsidR="00361B51" w:rsidRPr="00667A7D" w:rsidRDefault="00361B51" w:rsidP="00E92E89">
            <w:pPr>
              <w:pStyle w:val="affb"/>
            </w:pP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bl>
    <w:p w14:paraId="3667759F" w14:textId="77777777" w:rsidR="000102EC" w:rsidRDefault="000102EC">
      <w:pPr>
        <w:rPr>
          <w:lang w:val="en-US"/>
        </w:rPr>
      </w:pPr>
    </w:p>
    <w:p w14:paraId="4C6A7680" w14:textId="77777777" w:rsidR="000102EC" w:rsidRDefault="000102EC">
      <w:pPr>
        <w:rPr>
          <w:lang w:val="en-US"/>
        </w:rPr>
      </w:pPr>
    </w:p>
    <w:p w14:paraId="597C0AF5" w14:textId="77777777" w:rsidR="000102EC" w:rsidRDefault="000102EC">
      <w:pPr>
        <w:rPr>
          <w:lang w:val="en-US"/>
        </w:rPr>
      </w:pPr>
    </w:p>
    <w:p w14:paraId="52426CED" w14:textId="77777777" w:rsidR="000102EC" w:rsidRDefault="000102EC" w:rsidP="000102EC">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667A7D" w14:paraId="4E934D07" w14:textId="77777777" w:rsidTr="00361B51">
        <w:tc>
          <w:tcPr>
            <w:tcW w:w="1496"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361B51">
        <w:tc>
          <w:tcPr>
            <w:tcW w:w="1496" w:type="dxa"/>
          </w:tcPr>
          <w:p w14:paraId="03FED6FE" w14:textId="77777777" w:rsidR="00361B51" w:rsidRPr="00AB0E5E" w:rsidRDefault="00361B51" w:rsidP="00E92E89">
            <w:pPr>
              <w:pStyle w:val="affb"/>
            </w:pPr>
            <w:r w:rsidRPr="00AB0E5E">
              <w:t>Возможность настройки прав доступа</w:t>
            </w:r>
          </w:p>
        </w:tc>
        <w:tc>
          <w:tcPr>
            <w:tcW w:w="1496" w:type="dxa"/>
          </w:tcPr>
          <w:p w14:paraId="628A92C2" w14:textId="77777777" w:rsidR="00361B51" w:rsidRPr="00667A7D" w:rsidRDefault="00361B51" w:rsidP="00E92E89">
            <w:pPr>
              <w:pStyle w:val="affb"/>
            </w:pPr>
            <w:r w:rsidRPr="00D02F71">
              <w:t>Ограниченная</w:t>
            </w:r>
          </w:p>
        </w:tc>
        <w:tc>
          <w:tcPr>
            <w:tcW w:w="1496" w:type="dxa"/>
          </w:tcPr>
          <w:p w14:paraId="792CF710" w14:textId="77777777" w:rsidR="00361B51" w:rsidRPr="00667A7D" w:rsidRDefault="00361B51" w:rsidP="00E92E89">
            <w:pPr>
              <w:pStyle w:val="affb"/>
            </w:pPr>
            <w:r w:rsidRPr="004C6CF6">
              <w:t>Да</w:t>
            </w:r>
          </w:p>
        </w:tc>
        <w:tc>
          <w:tcPr>
            <w:tcW w:w="1496" w:type="dxa"/>
          </w:tcPr>
          <w:p w14:paraId="4D0F11CE" w14:textId="77777777" w:rsidR="00361B51" w:rsidRPr="00667A7D" w:rsidRDefault="00361B51" w:rsidP="00E92E89">
            <w:pPr>
              <w:pStyle w:val="affb"/>
            </w:pPr>
            <w:r w:rsidRPr="00D02F71">
              <w:t>Ограниченная</w:t>
            </w:r>
          </w:p>
        </w:tc>
        <w:tc>
          <w:tcPr>
            <w:tcW w:w="1496" w:type="dxa"/>
          </w:tcPr>
          <w:p w14:paraId="562AE261" w14:textId="77777777" w:rsidR="00361B51" w:rsidRPr="00667A7D" w:rsidRDefault="00361B51" w:rsidP="00E92E89">
            <w:pPr>
              <w:pStyle w:val="affb"/>
            </w:pPr>
            <w:r w:rsidRPr="004C6CF6">
              <w:t>Да</w:t>
            </w:r>
          </w:p>
        </w:tc>
        <w:tc>
          <w:tcPr>
            <w:tcW w:w="1497" w:type="dxa"/>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361B51">
        <w:tc>
          <w:tcPr>
            <w:tcW w:w="1496" w:type="dxa"/>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Pr>
          <w:p w14:paraId="5C3D67B3" w14:textId="77777777" w:rsidR="00361B51" w:rsidRPr="00667A7D" w:rsidRDefault="00361B51" w:rsidP="00E92E89">
            <w:pPr>
              <w:pStyle w:val="affb"/>
            </w:pPr>
            <w:r w:rsidRPr="00D02F71">
              <w:t>Да</w:t>
            </w:r>
          </w:p>
        </w:tc>
        <w:tc>
          <w:tcPr>
            <w:tcW w:w="1496" w:type="dxa"/>
          </w:tcPr>
          <w:p w14:paraId="3AC02248" w14:textId="77777777" w:rsidR="00361B51" w:rsidRPr="00667A7D" w:rsidRDefault="00361B51" w:rsidP="00E92E89">
            <w:pPr>
              <w:pStyle w:val="affb"/>
            </w:pPr>
            <w:r w:rsidRPr="00D02F71">
              <w:t>Да</w:t>
            </w:r>
          </w:p>
        </w:tc>
        <w:tc>
          <w:tcPr>
            <w:tcW w:w="1496" w:type="dxa"/>
          </w:tcPr>
          <w:p w14:paraId="77EFFF57" w14:textId="77777777" w:rsidR="00361B51" w:rsidRPr="00667A7D" w:rsidRDefault="00361B51" w:rsidP="00E92E89">
            <w:pPr>
              <w:pStyle w:val="affb"/>
            </w:pPr>
            <w:r w:rsidRPr="00D02F71">
              <w:t>Да</w:t>
            </w:r>
          </w:p>
        </w:tc>
        <w:tc>
          <w:tcPr>
            <w:tcW w:w="1496" w:type="dxa"/>
          </w:tcPr>
          <w:p w14:paraId="4D23AEFB" w14:textId="77777777" w:rsidR="00361B51" w:rsidRPr="00667A7D" w:rsidRDefault="00361B51" w:rsidP="00E92E89">
            <w:pPr>
              <w:pStyle w:val="affb"/>
            </w:pPr>
            <w:r w:rsidRPr="00D02F71">
              <w:t>Да</w:t>
            </w:r>
          </w:p>
        </w:tc>
        <w:tc>
          <w:tcPr>
            <w:tcW w:w="1497" w:type="dxa"/>
          </w:tcPr>
          <w:p w14:paraId="6CFCAF1E" w14:textId="77777777" w:rsidR="00361B51" w:rsidRPr="00667A7D" w:rsidRDefault="00361B51" w:rsidP="00E92E89">
            <w:pPr>
              <w:pStyle w:val="affb"/>
            </w:pPr>
            <w:r w:rsidRPr="00D02F71">
              <w:t>Да</w:t>
            </w:r>
          </w:p>
        </w:tc>
      </w:tr>
      <w:tr w:rsidR="00361B51" w:rsidRPr="00667A7D" w14:paraId="2C5947D9" w14:textId="77777777" w:rsidTr="00361B51">
        <w:tc>
          <w:tcPr>
            <w:tcW w:w="1496"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361B51">
        <w:tc>
          <w:tcPr>
            <w:tcW w:w="1496"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394599"/>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77777777" w:rsidR="006D1087" w:rsidRPr="00382CB2" w:rsidRDefault="006D1087" w:rsidP="006D1087">
      <w:pPr>
        <w:pStyle w:val="aff2"/>
      </w:pPr>
      <w:r w:rsidRPr="00382CB2">
        <w:t xml:space="preserve">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w:t>
      </w:r>
      <w:r w:rsidRPr="00382CB2">
        <w:lastRenderedPageBreak/>
        <w:t>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7777777" w:rsidR="00733DD1" w:rsidRDefault="00733DD1" w:rsidP="00E71D48">
      <w:pPr>
        <w:pStyle w:val="a"/>
      </w:pPr>
      <w:r>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3D6C9A14" w14:textId="199CBF7C" w:rsidR="00733DD1" w:rsidRDefault="00733DD1" w:rsidP="00E71D48">
      <w:pPr>
        <w:pStyle w:val="a"/>
      </w:pPr>
      <w:r>
        <w:t>Формирование электронных дневников для учеников и родителей с доступом к расписанию, учебным предметам, оценкам и домашним заданиям.</w:t>
      </w:r>
    </w:p>
    <w:p w14:paraId="0A5FB348" w14:textId="2D6AA6E1" w:rsidR="00733DD1" w:rsidRDefault="00733DD1" w:rsidP="00E71D48">
      <w:pPr>
        <w:pStyle w:val="a"/>
      </w:pPr>
      <w:r>
        <w:t>Возможность добавления школ с уникальными объектами конкретной школы, такими как расписание и преподаватели.</w:t>
      </w:r>
    </w:p>
    <w:p w14:paraId="146D859C" w14:textId="6F90CD5E" w:rsidR="00733DD1" w:rsidRDefault="00733DD1" w:rsidP="00E71D48">
      <w:pPr>
        <w:pStyle w:val="a"/>
      </w:pPr>
      <w:r>
        <w:t>Назначение администратора для каждой школы с правами редактирования и управления данными школы.</w:t>
      </w:r>
    </w:p>
    <w:p w14:paraId="48AB6AD8" w14:textId="6A39D8B8" w:rsidR="00733DD1" w:rsidRDefault="00733DD1" w:rsidP="00E71D48">
      <w:pPr>
        <w:pStyle w:val="a"/>
      </w:pPr>
      <w:r>
        <w:t>Автоматический расчет среднего балла ученика за учебную четверть.</w:t>
      </w:r>
    </w:p>
    <w:p w14:paraId="732EAAA5" w14:textId="212381DE" w:rsidR="00733DD1" w:rsidRDefault="00733DD1" w:rsidP="00E71D48">
      <w:pPr>
        <w:pStyle w:val="a"/>
      </w:pPr>
      <w:r>
        <w:t>Реализация профилей пользователей с различным доступом в зависимости от их роли (ученик, родитель, учитель, администратор).</w:t>
      </w:r>
    </w:p>
    <w:p w14:paraId="60557566" w14:textId="483BF817" w:rsidR="00733DD1" w:rsidRDefault="00733DD1" w:rsidP="00E71D48">
      <w:pPr>
        <w:pStyle w:val="a"/>
      </w:pPr>
      <w:r>
        <w:t>Привязка родителей к ученикам для доступа к электронному дневнику.</w:t>
      </w:r>
    </w:p>
    <w:p w14:paraId="4985B4D4" w14:textId="77777777" w:rsidR="00733DD1" w:rsidRDefault="00733DD1" w:rsidP="00E71D48">
      <w:pPr>
        <w:pStyle w:val="a"/>
      </w:pPr>
      <w:r>
        <w:t>Создание групп и подгрупп для раздельного проведения уроков.</w:t>
      </w:r>
    </w:p>
    <w:p w14:paraId="2976FCA3" w14:textId="77777777" w:rsidR="00733DD1" w:rsidRDefault="00733DD1" w:rsidP="00E71D48">
      <w:pPr>
        <w:pStyle w:val="a"/>
      </w:pPr>
      <w:r>
        <w:t>Отображение общей информации о школах, в том числе новостей и объявлений.</w:t>
      </w:r>
    </w:p>
    <w:p w14:paraId="54C6C7F7" w14:textId="3FA95DC0" w:rsidR="00733DD1" w:rsidRDefault="00733DD1" w:rsidP="00E71D48">
      <w:pPr>
        <w:pStyle w:val="a"/>
      </w:pPr>
      <w:r>
        <w:t>Возможность публикации школьных новостей, мероприятий и объявлений.</w:t>
      </w:r>
    </w:p>
    <w:p w14:paraId="68F224E5" w14:textId="5F7E6EF5" w:rsidR="00733DD1" w:rsidRDefault="00733DD1" w:rsidP="00E71D48">
      <w:pPr>
        <w:pStyle w:val="a"/>
      </w:pPr>
      <w:r>
        <w:t>Реализация функции комментирования новостей для взаимодействия между пользователями.</w:t>
      </w:r>
    </w:p>
    <w:p w14:paraId="2C7E610D" w14:textId="77777777" w:rsidR="00733DD1" w:rsidRDefault="00733DD1" w:rsidP="00E71D48">
      <w:pPr>
        <w:pStyle w:val="a"/>
      </w:pPr>
      <w:r>
        <w:t>Организация личных сообщений между участниками системы для обмена информацией.</w:t>
      </w:r>
    </w:p>
    <w:p w14:paraId="516B8020" w14:textId="075DECDE" w:rsidR="006D1087" w:rsidRDefault="00733DD1" w:rsidP="00E71D48">
      <w:pPr>
        <w:pStyle w:val="a"/>
      </w:pPr>
      <w:r>
        <w:t>Добавление школ в систему.</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7FC183E4" w:rsidR="009316F2" w:rsidRDefault="009316F2" w:rsidP="00FC6004">
      <w:pPr>
        <w:pStyle w:val="a"/>
      </w:pPr>
      <w:r>
        <w:t>Информация о пользователях: имя, роль, школа, классы, преподаваемые предметы (для учителей), контактные данные, аватар профиля.</w:t>
      </w:r>
    </w:p>
    <w:p w14:paraId="40BC2341" w14:textId="3431DC75" w:rsidR="009316F2" w:rsidRDefault="009316F2" w:rsidP="00FC6004">
      <w:pPr>
        <w:pStyle w:val="a"/>
      </w:pPr>
      <w:r>
        <w:t>Данные о расписании уроков: дата, время, аудитория, преподаватель.</w:t>
      </w:r>
    </w:p>
    <w:p w14:paraId="0CA13BA6" w14:textId="77777777" w:rsidR="009316F2" w:rsidRDefault="009316F2" w:rsidP="00FC6004">
      <w:pPr>
        <w:pStyle w:val="a"/>
      </w:pPr>
      <w:r>
        <w:t>Оценки учеников: баллы, дата выставления, ID преподавателя.</w:t>
      </w:r>
    </w:p>
    <w:p w14:paraId="207A0A47" w14:textId="77777777" w:rsidR="009316F2" w:rsidRDefault="009316F2" w:rsidP="00FC6004">
      <w:pPr>
        <w:pStyle w:val="a"/>
      </w:pPr>
      <w:r>
        <w:t>Отметки о пропусках: дата.</w:t>
      </w:r>
    </w:p>
    <w:p w14:paraId="04E8F766" w14:textId="77777777" w:rsidR="009316F2" w:rsidRDefault="009316F2" w:rsidP="00FC6004">
      <w:pPr>
        <w:pStyle w:val="a"/>
      </w:pPr>
      <w:r>
        <w:lastRenderedPageBreak/>
        <w:t>Домашние задания: текст задания, ID класса.</w:t>
      </w:r>
    </w:p>
    <w:p w14:paraId="7867C0F8" w14:textId="3736D975" w:rsidR="009316F2" w:rsidRDefault="009316F2" w:rsidP="00FC6004">
      <w:pPr>
        <w:pStyle w:val="a"/>
      </w:pPr>
      <w:r>
        <w:t>Новости и объявления: заголовок, текст, дата публикации, ID автора.</w:t>
      </w:r>
    </w:p>
    <w:p w14:paraId="3F62DDC9" w14:textId="4438197E" w:rsidR="009316F2" w:rsidRDefault="009316F2" w:rsidP="00FC6004">
      <w:pPr>
        <w:pStyle w:val="a"/>
      </w:pPr>
      <w:r>
        <w:t>Личные сообщения: текст, ID отправителя и получателя, метка времени.</w:t>
      </w:r>
    </w:p>
    <w:p w14:paraId="4EE32CE1" w14:textId="4E4124E9" w:rsidR="009316F2" w:rsidRDefault="009316F2" w:rsidP="00FC6004">
      <w:pPr>
        <w:pStyle w:val="a"/>
      </w:pPr>
      <w:r>
        <w:t>Комментарии: текст, ID автора, ID новости/профиля, дата публикации.</w:t>
      </w:r>
    </w:p>
    <w:p w14:paraId="7C3D8ACD" w14:textId="014EB9BC" w:rsidR="009316F2" w:rsidRDefault="009316F2" w:rsidP="00FC6004">
      <w:pPr>
        <w:pStyle w:val="a"/>
      </w:pPr>
      <w:r>
        <w:t>Системные данные: логи аудита (изменения оценок, правки расписания), пароли, логины.</w:t>
      </w:r>
    </w:p>
    <w:p w14:paraId="0E589370" w14:textId="6002DD39" w:rsidR="006D1087" w:rsidRDefault="009316F2" w:rsidP="00FC6004">
      <w:pPr>
        <w:pStyle w:val="a"/>
      </w:pPr>
      <w:r>
        <w:t>Школы: название, контактная информация, адрес, объекты школы.</w:t>
      </w:r>
    </w:p>
    <w:p w14:paraId="0EE4F9C5" w14:textId="77777777" w:rsidR="00FC6004" w:rsidRPr="006D1087" w:rsidRDefault="00FC6004"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t>Выходные данные</w:t>
      </w:r>
    </w:p>
    <w:p w14:paraId="382DADD8" w14:textId="77777777" w:rsidR="00E545DE" w:rsidRDefault="00E545DE" w:rsidP="00E545DE">
      <w:r>
        <w:t>Система будет генерировать:</w:t>
      </w:r>
    </w:p>
    <w:p w14:paraId="4B7318F3" w14:textId="77777777" w:rsidR="00E545DE" w:rsidRDefault="00E545DE" w:rsidP="000A15AD">
      <w:pPr>
        <w:pStyle w:val="a"/>
      </w:pPr>
      <w:r>
        <w:t>Электронные дневники: оценки, домашние задания, уведомления о событиях (для учеников и родителей).</w:t>
      </w:r>
    </w:p>
    <w:p w14:paraId="1991082F" w14:textId="77777777" w:rsidR="00E545DE" w:rsidRDefault="00E545DE" w:rsidP="000A15AD">
      <w:pPr>
        <w:pStyle w:val="a"/>
      </w:pPr>
      <w:r>
        <w:t>Журналы учителей: таблицы с оценками, отметки о пропусках, возможность редактирования данных.</w:t>
      </w:r>
    </w:p>
    <w:p w14:paraId="6BF3A7BF" w14:textId="77777777" w:rsidR="00E545DE" w:rsidRDefault="00E545DE" w:rsidP="000A15AD">
      <w:pPr>
        <w:pStyle w:val="a"/>
      </w:pPr>
      <w:r>
        <w:t>Отчеты об успеваемости: средний балл ученика, динамика оценок, статистика посещаемости.</w:t>
      </w:r>
    </w:p>
    <w:p w14:paraId="7D773ED2" w14:textId="5049B5B3" w:rsidR="00E545DE" w:rsidRDefault="00E545DE" w:rsidP="000A15AD">
      <w:pPr>
        <w:pStyle w:val="a"/>
      </w:pPr>
      <w:r>
        <w:t>Личные сообщения: история переписок, уведомления о новых сообщениях.</w:t>
      </w:r>
    </w:p>
    <w:p w14:paraId="62B208FB" w14:textId="77777777" w:rsidR="00E545DE" w:rsidRDefault="00E545DE" w:rsidP="000A15AD">
      <w:pPr>
        <w:pStyle w:val="a"/>
      </w:pPr>
      <w:r>
        <w:t>Комментарии: текстовые сообщения под новостями и профилями пользователей.</w:t>
      </w:r>
    </w:p>
    <w:p w14:paraId="630F676A" w14:textId="77777777" w:rsidR="00E545DE" w:rsidRDefault="00E545DE" w:rsidP="000A15AD">
      <w:pPr>
        <w:pStyle w:val="a"/>
      </w:pPr>
      <w:r>
        <w:t>Новости и объявления: заголовок, текст, дата публикации, автор.</w:t>
      </w:r>
    </w:p>
    <w:p w14:paraId="3F5E3220" w14:textId="60FF2C5E" w:rsidR="006D1087" w:rsidRDefault="00E545DE" w:rsidP="000A15AD">
      <w:pPr>
        <w:pStyle w:val="a"/>
      </w:pPr>
      <w:r>
        <w:t>Сводная информация: актуальное расписание, изменения в учебном процессе, активность пользователей.</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702FBD93" w:rsidR="00E42FB8" w:rsidRPr="00E42FB8" w:rsidRDefault="00E42FB8" w:rsidP="00E42FB8">
      <w:pPr>
        <w:pStyle w:val="a"/>
      </w:pPr>
      <w:r w:rsidRPr="00E42FB8">
        <w:t xml:space="preserve">Мобильные приложения для платформ </w:t>
      </w:r>
      <w:proofErr w:type="spellStart"/>
      <w:r w:rsidRPr="00E42FB8">
        <w:t>Android</w:t>
      </w:r>
      <w:proofErr w:type="spellEnd"/>
      <w:r w:rsidRPr="00E42FB8">
        <w:t xml:space="preserve"> и </w:t>
      </w:r>
      <w:proofErr w:type="spellStart"/>
      <w:r w:rsidRPr="00E42FB8">
        <w:t>iOS</w:t>
      </w:r>
      <w:proofErr w:type="spellEnd"/>
      <w:r w:rsidRPr="00E42FB8">
        <w:t xml:space="preserve"> с адаптивным интерфейсом, а также возможность запуска на Windows и </w:t>
      </w:r>
      <w:proofErr w:type="spellStart"/>
      <w:r w:rsidRPr="00E42FB8">
        <w:t>macOS</w:t>
      </w:r>
      <w:proofErr w:type="spellEnd"/>
      <w:r w:rsidRPr="00E42FB8">
        <w:t>.</w:t>
      </w:r>
    </w:p>
    <w:p w14:paraId="6C378284" w14:textId="554FC46F" w:rsidR="00E42FB8" w:rsidRPr="00E42FB8" w:rsidRDefault="00E42FB8" w:rsidP="00E42FB8">
      <w:pPr>
        <w:pStyle w:val="a"/>
      </w:pPr>
      <w:r w:rsidRPr="00E42FB8">
        <w:t>Базы данных для хранения информации о пользователях, школьных данных, расписаниях и оценках.</w:t>
      </w:r>
    </w:p>
    <w:p w14:paraId="2896ED2D" w14:textId="77777777" w:rsidR="00E42FB8" w:rsidRPr="00E42FB8" w:rsidRDefault="00E42FB8" w:rsidP="00E42FB8">
      <w:pPr>
        <w:pStyle w:val="a"/>
      </w:pPr>
      <w:r w:rsidRPr="00E42FB8">
        <w:t xml:space="preserve">Операционные системы: Linux/Windows для серверной части, </w:t>
      </w:r>
      <w:proofErr w:type="spellStart"/>
      <w:r w:rsidRPr="00E42FB8">
        <w:t>Android</w:t>
      </w:r>
      <w:proofErr w:type="spellEnd"/>
      <w:r w:rsidRPr="00E42FB8">
        <w:t>/</w:t>
      </w:r>
      <w:proofErr w:type="spellStart"/>
      <w:r w:rsidRPr="00E42FB8">
        <w:t>iOS</w:t>
      </w:r>
      <w:proofErr w:type="spellEnd"/>
      <w:r w:rsidRPr="00E42FB8">
        <w:t xml:space="preserve"> для мобильных устройств, Windows/</w:t>
      </w:r>
      <w:proofErr w:type="spellStart"/>
      <w:r w:rsidRPr="00E42FB8">
        <w:t>macOS</w:t>
      </w:r>
      <w:proofErr w:type="spellEnd"/>
      <w:r w:rsidRPr="00E42FB8">
        <w:t xml:space="preserve"> для возможного запуска на ПК.</w:t>
      </w:r>
    </w:p>
    <w:p w14:paraId="31940D04" w14:textId="4115AE7D" w:rsidR="006D1087" w:rsidRDefault="00E42FB8" w:rsidP="00E42FB8">
      <w:pPr>
        <w:pStyle w:val="a"/>
      </w:pPr>
      <w:r w:rsidRPr="00E42FB8">
        <w:t>Подключение к интернету для обеспечения синхронизации данных между различными устройствами и пользователями.</w:t>
      </w:r>
    </w:p>
    <w:p w14:paraId="7F98ED70" w14:textId="77777777" w:rsidR="00B74A83" w:rsidRDefault="00B74A83" w:rsidP="006D1087">
      <w:pPr>
        <w:pStyle w:val="a1"/>
        <w:ind w:left="1429" w:firstLine="0"/>
        <w:rPr>
          <w:rFonts w:eastAsia="Calibri" w:cs="Times New Roman"/>
        </w:rPr>
      </w:pPr>
    </w:p>
    <w:p w14:paraId="59F7BDE3" w14:textId="77777777" w:rsidR="00AB5C36" w:rsidRDefault="00AB5C36" w:rsidP="006D1087">
      <w:pPr>
        <w:pStyle w:val="a1"/>
        <w:ind w:left="1429" w:firstLine="0"/>
        <w:rPr>
          <w:rFonts w:eastAsia="Calibri" w:cs="Times New Roman"/>
        </w:rPr>
      </w:pPr>
    </w:p>
    <w:p w14:paraId="00F6A0C8" w14:textId="77777777" w:rsidR="00AB5C36" w:rsidRDefault="00AB5C36" w:rsidP="006D1087">
      <w:pPr>
        <w:pStyle w:val="a1"/>
        <w:ind w:left="1429" w:firstLine="0"/>
        <w:rPr>
          <w:rFonts w:eastAsia="Calibri" w:cs="Times New Roman"/>
        </w:rPr>
      </w:pPr>
    </w:p>
    <w:p w14:paraId="064DF57A" w14:textId="77777777" w:rsidR="00AB5C36" w:rsidRDefault="00AB5C36" w:rsidP="006D1087">
      <w:pPr>
        <w:pStyle w:val="a1"/>
        <w:ind w:left="1429" w:firstLine="0"/>
        <w:rPr>
          <w:rFonts w:eastAsia="Calibri" w:cs="Times New Roman"/>
        </w:rPr>
      </w:pPr>
    </w:p>
    <w:p w14:paraId="581D1E5E" w14:textId="77777777" w:rsidR="00AB5C36" w:rsidRDefault="00AB5C36"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lastRenderedPageBreak/>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77777777" w:rsidR="007B2569" w:rsidRPr="007B2569" w:rsidRDefault="007B2569" w:rsidP="007B2569">
      <w:pPr>
        <w:pStyle w:val="a"/>
      </w:pPr>
      <w:r w:rsidRPr="007B2569">
        <w:t xml:space="preserve">Операционные системы: </w:t>
      </w:r>
      <w:proofErr w:type="spellStart"/>
      <w:r w:rsidRPr="007B2569">
        <w:t>Android</w:t>
      </w:r>
      <w:proofErr w:type="spellEnd"/>
      <w:r w:rsidRPr="007B2569">
        <w:t xml:space="preserve">, </w:t>
      </w:r>
      <w:proofErr w:type="spellStart"/>
      <w:r w:rsidRPr="007B2569">
        <w:t>iOS</w:t>
      </w:r>
      <w:proofErr w:type="spellEnd"/>
      <w:r w:rsidRPr="007B2569">
        <w:t xml:space="preserve">, Windows, </w:t>
      </w:r>
      <w:proofErr w:type="spellStart"/>
      <w:r w:rsidRPr="007B2569">
        <w:t>macOS</w:t>
      </w:r>
      <w:proofErr w:type="spellEnd"/>
      <w:r w:rsidRPr="007B2569">
        <w:t>.</w:t>
      </w:r>
    </w:p>
    <w:p w14:paraId="48DD61FE" w14:textId="2920FA22" w:rsidR="007B2569" w:rsidRPr="00971601" w:rsidRDefault="007B2569" w:rsidP="007B2569">
      <w:pPr>
        <w:pStyle w:val="a"/>
        <w:sectPr w:rsidR="007B2569" w:rsidRPr="00971601" w:rsidSect="00C0496A">
          <w:pgSz w:w="11906" w:h="16838"/>
          <w:pgMar w:top="1134" w:right="851" w:bottom="1531" w:left="1701" w:header="709" w:footer="964" w:gutter="0"/>
          <w:cols w:space="708"/>
          <w:docGrid w:linePitch="381"/>
        </w:sectPr>
      </w:pPr>
      <w:r w:rsidRPr="007B2569">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70051F9E" w14:textId="751B97F7" w:rsidR="007C0E1A" w:rsidRDefault="002647CB" w:rsidP="00010767">
      <w:pPr>
        <w:pStyle w:val="1"/>
        <w:ind w:left="1134" w:hanging="425"/>
      </w:pPr>
      <w:bookmarkStart w:id="8" w:name="_Toc198394600"/>
      <w:r>
        <w:lastRenderedPageBreak/>
        <w:t>Моделирование предметной области</w:t>
      </w:r>
      <w:bookmarkEnd w:id="8"/>
    </w:p>
    <w:p w14:paraId="5F13F6E2" w14:textId="77777777" w:rsidR="00372C51" w:rsidRPr="00372C51" w:rsidRDefault="00372C51" w:rsidP="00372C51">
      <w:pPr>
        <w:pStyle w:val="2"/>
        <w:numPr>
          <w:ilvl w:val="0"/>
          <w:numId w:val="0"/>
        </w:numPr>
        <w:ind w:left="1418"/>
        <w:rPr>
          <w:lang w:val="en-US"/>
        </w:rPr>
      </w:pPr>
    </w:p>
    <w:p w14:paraId="2395DD88" w14:textId="554B3FEB" w:rsidR="00372C51" w:rsidRDefault="00372C51" w:rsidP="00010767">
      <w:pPr>
        <w:pStyle w:val="2"/>
        <w:ind w:left="1276" w:hanging="567"/>
        <w:rPr>
          <w:lang w:val="en-US"/>
        </w:rPr>
      </w:pPr>
      <w:bookmarkStart w:id="9" w:name="_Toc198394601"/>
      <w:r>
        <w:t>Моделирование программного обеспечения</w:t>
      </w:r>
      <w:bookmarkEnd w:id="9"/>
    </w:p>
    <w:p w14:paraId="0E9D0159" w14:textId="77777777" w:rsidR="007F73C9" w:rsidRDefault="007F73C9" w:rsidP="007F73C9"/>
    <w:p w14:paraId="4D5E7C1E" w14:textId="5EF3FC62" w:rsidR="00C82835" w:rsidRPr="003E58B2" w:rsidRDefault="001D6697" w:rsidP="003E58B2">
      <w:pPr>
        <w:rPr>
          <w:rFonts w:eastAsia="Calibri" w:cs="Times New Roman"/>
        </w:rPr>
      </w:pPr>
      <w:r>
        <w:rPr>
          <w:rFonts w:eastAsia="Calibri" w:cs="Times New Roman"/>
          <w:b/>
          <w:bCs/>
        </w:rPr>
        <w:t>2</w:t>
      </w:r>
      <w:r w:rsidR="00C82835" w:rsidRPr="00EF4C3F">
        <w:rPr>
          <w:rFonts w:eastAsia="Calibri" w:cs="Times New Roman"/>
          <w:b/>
          <w:bCs/>
        </w:rPr>
        <w:t>.1.</w:t>
      </w:r>
      <w:r>
        <w:rPr>
          <w:rFonts w:eastAsia="Calibri" w:cs="Times New Roman"/>
          <w:b/>
          <w:bCs/>
        </w:rPr>
        <w:t>1</w:t>
      </w:r>
      <w:r w:rsidR="00C82835" w:rsidRPr="00EF4C3F">
        <w:rPr>
          <w:rFonts w:eastAsia="Calibri" w:cs="Times New Roman"/>
          <w:b/>
          <w:bCs/>
        </w:rPr>
        <w:t xml:space="preserve"> </w:t>
      </w:r>
      <w:r w:rsidR="00932DE4">
        <w:rPr>
          <w:rFonts w:eastAsia="Calibri" w:cs="Times New Roman"/>
        </w:rPr>
        <w:t>Табличное представление</w:t>
      </w: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77777777" w:rsidR="00222E6E" w:rsidRDefault="00222E6E" w:rsidP="00D047D7">
            <w:pPr>
              <w:pStyle w:val="affb"/>
            </w:pPr>
            <w:r>
              <w:t>Оператор министерства</w:t>
            </w:r>
          </w:p>
        </w:tc>
        <w:tc>
          <w:tcPr>
            <w:tcW w:w="2977" w:type="dxa"/>
          </w:tcPr>
          <w:p w14:paraId="6914B26C" w14:textId="77777777" w:rsidR="00222E6E" w:rsidRDefault="00222E6E" w:rsidP="00D047D7">
            <w:pPr>
              <w:pStyle w:val="affb"/>
            </w:pPr>
            <w:r w:rsidRPr="007F2E93">
              <w:t>Обеспечивает техническую поддержку и настройку системы на уровне министерства</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36CD3050" w14:textId="77777777" w:rsidTr="00D97644">
        <w:tc>
          <w:tcPr>
            <w:tcW w:w="2972" w:type="dxa"/>
          </w:tcPr>
          <w:p w14:paraId="1F1860E0" w14:textId="77777777" w:rsidR="00222E6E" w:rsidRDefault="00222E6E" w:rsidP="00D047D7">
            <w:pPr>
              <w:pStyle w:val="affb"/>
            </w:pPr>
            <w:r>
              <w:t>Администрация министерства</w:t>
            </w:r>
          </w:p>
        </w:tc>
        <w:tc>
          <w:tcPr>
            <w:tcW w:w="2977" w:type="dxa"/>
          </w:tcPr>
          <w:p w14:paraId="0549351D" w14:textId="77777777" w:rsidR="00222E6E" w:rsidRDefault="00222E6E" w:rsidP="00D047D7">
            <w:pPr>
              <w:pStyle w:val="affb"/>
            </w:pPr>
            <w:r w:rsidRPr="007F2E93">
              <w:t>Управляет образовательными учреждениями, анализирует статистику</w:t>
            </w:r>
          </w:p>
        </w:tc>
        <w:tc>
          <w:tcPr>
            <w:tcW w:w="3397" w:type="dxa"/>
          </w:tcPr>
          <w:p w14:paraId="648754CD" w14:textId="77777777" w:rsidR="00222E6E" w:rsidRPr="007F2E93" w:rsidRDefault="00222E6E" w:rsidP="00D047D7">
            <w:pPr>
              <w:pStyle w:val="affb"/>
            </w:pPr>
            <w:r w:rsidRPr="000A27F1">
              <w:t>Доступ к агрегированным данны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77777777" w:rsidR="00222E6E" w:rsidRDefault="00222E6E" w:rsidP="00D047D7">
            <w:pPr>
              <w:pStyle w:val="affb"/>
            </w:pPr>
            <w:r w:rsidRPr="007F2E93">
              <w:t>Контролирует учебный процесс, 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bl>
    <w:p w14:paraId="04A5A61F" w14:textId="77777777" w:rsidR="00D97644" w:rsidRDefault="00D97644"/>
    <w:p w14:paraId="50E3DE28" w14:textId="77777777" w:rsidR="00D97644" w:rsidRDefault="00D97644"/>
    <w:p w14:paraId="1E2604ED" w14:textId="3397B790" w:rsidR="00D97644" w:rsidRDefault="00D97644" w:rsidP="006228C2">
      <w:pPr>
        <w:ind w:firstLine="0"/>
      </w:pPr>
      <w:r w:rsidRPr="00667A7D">
        <w:lastRenderedPageBreak/>
        <w:t xml:space="preserve">Продолжение таблицы </w:t>
      </w:r>
      <w:r>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42E8605C" w14:textId="201CFCBC" w:rsidR="00DE51B0" w:rsidRDefault="00DE51B0" w:rsidP="00DE51B0">
      <w:pPr>
        <w:rPr>
          <w:rFonts w:eastAsia="Calibri" w:cs="Times New Roman"/>
        </w:rPr>
      </w:pPr>
      <w:r>
        <w:rPr>
          <w:rFonts w:eastAsia="Calibri" w:cs="Times New Roman"/>
          <w:b/>
          <w:bCs/>
        </w:rPr>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7599DDDE" w14:textId="7B9E111F" w:rsidR="008B1F46" w:rsidRDefault="00B717B0" w:rsidP="00551441">
      <w:pPr>
        <w:ind w:firstLine="0"/>
      </w:pPr>
      <w:r>
        <w:rPr>
          <w:noProof/>
        </w:rPr>
        <w:drawing>
          <wp:inline distT="0" distB="0" distL="0" distR="0" wp14:anchorId="7A03DC0D" wp14:editId="011DE06D">
            <wp:extent cx="5941060" cy="69215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6921500"/>
                    </a:xfrm>
                    <a:prstGeom prst="rect">
                      <a:avLst/>
                    </a:prstGeom>
                  </pic:spPr>
                </pic:pic>
              </a:graphicData>
            </a:graphic>
          </wp:inline>
        </w:drawing>
      </w:r>
    </w:p>
    <w:p w14:paraId="0B059061" w14:textId="77777777" w:rsidR="00551441" w:rsidRDefault="00551441" w:rsidP="00551441">
      <w:pPr>
        <w:ind w:firstLine="0"/>
      </w:pPr>
    </w:p>
    <w:p w14:paraId="5A079D95" w14:textId="39CDA82B" w:rsidR="00551441" w:rsidRDefault="00551441" w:rsidP="00551441">
      <w:pPr>
        <w:ind w:firstLine="0"/>
        <w:jc w:val="center"/>
      </w:pPr>
      <w:r w:rsidRPr="00667A7D">
        <w:t xml:space="preserve">Рисунок </w:t>
      </w:r>
      <w:r w:rsidR="0038614A">
        <w:t>1</w:t>
      </w:r>
      <w:r w:rsidRPr="00667A7D">
        <w:t xml:space="preserve"> — UML диаграмма</w:t>
      </w:r>
      <w:r>
        <w:t xml:space="preserve"> а</w:t>
      </w:r>
      <w:r w:rsidRPr="0010535F">
        <w:t>дминистратив</w:t>
      </w:r>
      <w:r>
        <w:t>ного</w:t>
      </w:r>
      <w:r w:rsidRPr="0010535F">
        <w:t xml:space="preserve"> уровня (без коммуникации)</w:t>
      </w:r>
    </w:p>
    <w:p w14:paraId="5A494AD6" w14:textId="77777777" w:rsidR="00E944B2" w:rsidRDefault="00E944B2" w:rsidP="00E944B2">
      <w:pPr>
        <w:ind w:firstLine="0"/>
      </w:pPr>
    </w:p>
    <w:p w14:paraId="5D2CE026" w14:textId="1029757A" w:rsidR="00E944B2" w:rsidRDefault="00E944B2" w:rsidP="00895C42">
      <w:r w:rsidRPr="0087548C">
        <w:lastRenderedPageBreak/>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t>.</w:t>
      </w:r>
      <w:r w:rsidRPr="0087548C">
        <w:t xml:space="preserve">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3743DC27" w:rsidR="000E05E9" w:rsidRDefault="00742974" w:rsidP="00742974">
      <w:pPr>
        <w:ind w:firstLine="0"/>
      </w:pPr>
      <w:r>
        <w:rPr>
          <w:noProof/>
        </w:rPr>
        <w:drawing>
          <wp:inline distT="0" distB="0" distL="0" distR="0" wp14:anchorId="41619205" wp14:editId="572B9917">
            <wp:extent cx="5941060" cy="6659245"/>
            <wp:effectExtent l="0" t="0" r="254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1060" cy="6659245"/>
                    </a:xfrm>
                    <a:prstGeom prst="rect">
                      <a:avLst/>
                    </a:prstGeom>
                  </pic:spPr>
                </pic:pic>
              </a:graphicData>
            </a:graphic>
          </wp:inline>
        </w:drawing>
      </w:r>
    </w:p>
    <w:p w14:paraId="7C10D9FD" w14:textId="77777777" w:rsidR="00742974" w:rsidRDefault="00742974" w:rsidP="00742974">
      <w:pPr>
        <w:ind w:firstLine="0"/>
        <w:jc w:val="center"/>
      </w:pPr>
    </w:p>
    <w:p w14:paraId="2D87AD35" w14:textId="28172B44" w:rsidR="00742974" w:rsidRDefault="00742974" w:rsidP="00742974">
      <w:pPr>
        <w:ind w:firstLine="0"/>
        <w:jc w:val="center"/>
        <w:rPr>
          <w:b/>
          <w:bCs/>
        </w:rPr>
      </w:pPr>
      <w:r w:rsidRPr="00667A7D">
        <w:t xml:space="preserve">Рисунок </w:t>
      </w:r>
      <w:r w:rsidR="006C061A">
        <w:t>2</w:t>
      </w:r>
      <w:r w:rsidRPr="00667A7D">
        <w:t xml:space="preserve"> — UML диаграмма</w:t>
      </w:r>
      <w:r>
        <w:t xml:space="preserve"> учебно</w:t>
      </w:r>
      <w:r w:rsidRPr="00AE091F">
        <w:rPr>
          <w:b/>
          <w:bCs/>
        </w:rPr>
        <w:t>-</w:t>
      </w:r>
      <w:r w:rsidRPr="00466F08">
        <w:t>коммуникационного</w:t>
      </w:r>
      <w:r w:rsidRPr="00AE091F">
        <w:rPr>
          <w:b/>
          <w:bCs/>
        </w:rPr>
        <w:t xml:space="preserve"> уровня</w:t>
      </w:r>
    </w:p>
    <w:p w14:paraId="735CD22D" w14:textId="77777777" w:rsidR="00CF6D2F" w:rsidRPr="00667A7D" w:rsidRDefault="00CF6D2F" w:rsidP="00742974">
      <w:pPr>
        <w:ind w:firstLine="0"/>
        <w:jc w:val="center"/>
      </w:pPr>
    </w:p>
    <w:p w14:paraId="22F1C240" w14:textId="77777777" w:rsidR="00CF6D2F" w:rsidRDefault="00CF6D2F" w:rsidP="00CF6D2F">
      <w:pPr>
        <w:pStyle w:val="aff2"/>
      </w:pPr>
      <w:r>
        <w:lastRenderedPageBreak/>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Pr="0087548C" w:rsidRDefault="00551441" w:rsidP="00551441">
      <w:pPr>
        <w:ind w:firstLine="0"/>
      </w:pPr>
    </w:p>
    <w:p w14:paraId="00FAC5E0" w14:textId="21976272" w:rsidR="00E5520F" w:rsidRDefault="00E5520F" w:rsidP="00E5520F">
      <w:pPr>
        <w:pStyle w:val="2"/>
        <w:ind w:left="1276" w:hanging="567"/>
      </w:pPr>
      <w:bookmarkStart w:id="10" w:name="_Toc198394602"/>
      <w:r>
        <w:t>Инфологическая модель базы данных</w:t>
      </w:r>
      <w:bookmarkEnd w:id="10"/>
    </w:p>
    <w:p w14:paraId="22EA8ACB" w14:textId="77777777" w:rsidR="00895C42" w:rsidRPr="00895C42" w:rsidRDefault="00895C42" w:rsidP="00895C42"/>
    <w:p w14:paraId="76CE2880" w14:textId="4B0DC98A" w:rsidR="00DE51B0" w:rsidRPr="00DE51B0" w:rsidRDefault="00895C42" w:rsidP="00DE51B0">
      <w:pPr>
        <w:rPr>
          <w:rFonts w:eastAsia="Calibri" w:cs="Times New Roman"/>
        </w:rPr>
      </w:pPr>
      <w:r w:rsidRPr="00E12A0A">
        <w:rPr>
          <w:rFonts w:eastAsia="Calibri" w:cs="Times New Roman"/>
          <w:b/>
          <w:bCs/>
        </w:rPr>
        <w:t>2.2.1</w:t>
      </w:r>
      <w:r w:rsidRPr="00895C42">
        <w:rPr>
          <w:rFonts w:eastAsia="Calibri" w:cs="Times New Roman"/>
        </w:rPr>
        <w:t xml:space="preserve"> </w:t>
      </w:r>
      <w:r>
        <w:rPr>
          <w:rFonts w:eastAsia="Calibri" w:cs="Times New Roman"/>
        </w:rPr>
        <w:t xml:space="preserve">Табличное </w:t>
      </w:r>
      <w:r w:rsidR="000C6E0F">
        <w:rPr>
          <w:rFonts w:eastAsia="Calibri" w:cs="Times New Roman"/>
        </w:rPr>
        <w:t>представление</w:t>
      </w: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3C7B88C0" w14:textId="77777777" w:rsidR="007759B2" w:rsidRPr="00667A7D" w:rsidRDefault="007759B2" w:rsidP="007C71B8">
            <w:pPr>
              <w:pStyle w:val="affb"/>
            </w:pPr>
            <w:r w:rsidRPr="00667A7D">
              <w:t>Логин,</w:t>
            </w:r>
          </w:p>
          <w:p w14:paraId="6A39F382" w14:textId="77777777" w:rsidR="007759B2" w:rsidRPr="00667A7D" w:rsidRDefault="007759B2" w:rsidP="007C71B8">
            <w:pPr>
              <w:pStyle w:val="affb"/>
            </w:pPr>
            <w:r w:rsidRPr="00667A7D">
              <w:t>Хеш,</w:t>
            </w:r>
          </w:p>
          <w:p w14:paraId="4C3FA030" w14:textId="77777777" w:rsidR="007759B2" w:rsidRPr="00667A7D" w:rsidRDefault="007759B2" w:rsidP="007C71B8">
            <w:pPr>
              <w:pStyle w:val="affb"/>
            </w:pPr>
            <w:r w:rsidRPr="00667A7D">
              <w:t>С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D2265B" w14:paraId="6075347C" w14:textId="77777777" w:rsidTr="009D4B15">
        <w:tc>
          <w:tcPr>
            <w:tcW w:w="2830" w:type="dxa"/>
            <w:tcBorders>
              <w:bottom w:val="nil"/>
            </w:tcBorders>
          </w:tcPr>
          <w:p w14:paraId="7437AE6C" w14:textId="77777777" w:rsidR="007759B2" w:rsidRPr="00667A7D" w:rsidRDefault="007759B2" w:rsidP="007C71B8">
            <w:pPr>
              <w:pStyle w:val="affb"/>
            </w:pPr>
            <w:r w:rsidRPr="00667A7D">
              <w:t>Администраторы (ELD_ADMINISTRATORS)</w:t>
            </w:r>
          </w:p>
        </w:tc>
        <w:tc>
          <w:tcPr>
            <w:tcW w:w="2977" w:type="dxa"/>
            <w:tcBorders>
              <w:bottom w:val="nil"/>
            </w:tcBorders>
          </w:tcPr>
          <w:p w14:paraId="172B5E9F"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75D9B720" w14:textId="77777777" w:rsidR="007759B2" w:rsidRPr="00187DD0"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3C533DC3" w14:textId="77777777" w:rsidR="007759B2" w:rsidRPr="00D2265B"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bl>
    <w:p w14:paraId="1A2C79ED" w14:textId="77777777" w:rsidR="009D4B15" w:rsidRDefault="009D4B15" w:rsidP="009D4B15">
      <w:pPr>
        <w:ind w:firstLine="0"/>
      </w:pPr>
    </w:p>
    <w:p w14:paraId="507AADC2" w14:textId="77777777" w:rsidR="009D4B15" w:rsidRDefault="009D4B15" w:rsidP="009D4B15">
      <w:pPr>
        <w:ind w:firstLine="0"/>
      </w:pPr>
    </w:p>
    <w:p w14:paraId="094F301E" w14:textId="77777777" w:rsidR="009D4B15" w:rsidRDefault="009D4B15" w:rsidP="009D4B15">
      <w:pPr>
        <w:ind w:firstLine="0"/>
      </w:pPr>
    </w:p>
    <w:p w14:paraId="11D0A0A8" w14:textId="77777777" w:rsidR="009D4B15" w:rsidRDefault="009D4B15" w:rsidP="009D4B15">
      <w:pPr>
        <w:ind w:firstLine="0"/>
      </w:pPr>
    </w:p>
    <w:p w14:paraId="7A388B16" w14:textId="77777777" w:rsidR="009D4B15" w:rsidRDefault="009D4B15" w:rsidP="009D4B15">
      <w:pPr>
        <w:ind w:firstLine="0"/>
      </w:pPr>
    </w:p>
    <w:p w14:paraId="4392CCF5" w14:textId="0BB0018F" w:rsidR="009D4B15" w:rsidRDefault="009D4B15" w:rsidP="009D4B15">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6AE34288"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2B7C4655" w14:textId="77777777" w:rsidR="007759B2" w:rsidRPr="007A3C29"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9D4B15">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9D4B15">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r w:rsidR="007759B2" w:rsidRPr="00227DF3"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ADC4A18" w14:textId="77777777"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p>
          <w:p w14:paraId="7013809D" w14:textId="77777777" w:rsidR="007759B2" w:rsidRPr="00187DD0" w:rsidRDefault="007759B2" w:rsidP="007C71B8">
            <w:pPr>
              <w:pStyle w:val="affb"/>
              <w:rPr>
                <w:lang w:val="en-US"/>
              </w:rPr>
            </w:pP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227DF3"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5B2511"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proofErr w:type="spellStart"/>
            <w:r w:rsidRPr="00667A7D">
              <w:t>email</w:t>
            </w:r>
            <w:proofErr w:type="spellEnd"/>
            <w:r w:rsidRPr="00667A7D">
              <w:t>, имя, фамилия, путь к изображению, отчество, телефон</w:t>
            </w:r>
          </w:p>
        </w:tc>
        <w:tc>
          <w:tcPr>
            <w:tcW w:w="3539" w:type="dxa"/>
            <w:tcBorders>
              <w:bottom w:val="single" w:sz="4" w:space="0" w:color="auto"/>
            </w:tcBorders>
          </w:tcPr>
          <w:p w14:paraId="0F68D891" w14:textId="77777777" w:rsidR="007759B2" w:rsidRPr="00187DD0" w:rsidRDefault="007759B2" w:rsidP="007C71B8">
            <w:pPr>
              <w:pStyle w:val="affb"/>
              <w:rPr>
                <w:lang w:val="en-US"/>
              </w:rPr>
            </w:pPr>
            <w:r w:rsidRPr="00667A7D">
              <w:t>Классы</w:t>
            </w:r>
            <w:r w:rsidRPr="00667A7D">
              <w:rPr>
                <w:lang w:val="en-US"/>
              </w:rPr>
              <w:t xml:space="preserve"> (ELD_CLASSES), </w:t>
            </w:r>
          </w:p>
          <w:p w14:paraId="4448EDCB"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3CD76AA6" w14:textId="77777777" w:rsidR="007759B2" w:rsidRPr="005B2511"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3E2BF1"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C1E53A4" w14:textId="77777777" w:rsidR="007759B2" w:rsidRPr="005B2511"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427BA1AE"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3E2BF1"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00046F5F" w14:textId="77777777" w:rsidR="007759B2" w:rsidRPr="00187DD0"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45313281"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bl>
    <w:p w14:paraId="16694710" w14:textId="77777777" w:rsidR="00D26A22" w:rsidRDefault="00D26A22"/>
    <w:p w14:paraId="6217A8D0" w14:textId="40B40F93" w:rsidR="00D26A22" w:rsidRDefault="00D26A22" w:rsidP="00D26A22">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227DF3" w14:paraId="61E7A43C" w14:textId="77777777" w:rsidTr="009D4B15">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227DF3" w14:paraId="0CA77EEE" w14:textId="77777777" w:rsidTr="009D4B15">
        <w:tc>
          <w:tcPr>
            <w:tcW w:w="2830" w:type="dxa"/>
            <w:tcBorders>
              <w:top w:val="single" w:sz="4" w:space="0" w:color="auto"/>
              <w:bottom w:val="single" w:sz="4" w:space="0" w:color="auto"/>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single" w:sz="4" w:space="0" w:color="auto"/>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single" w:sz="4" w:space="0" w:color="auto"/>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667A7D" w14:paraId="03578F7D" w14:textId="77777777" w:rsidTr="009D4B15">
        <w:tc>
          <w:tcPr>
            <w:tcW w:w="2830" w:type="dxa"/>
            <w:tcBorders>
              <w:top w:val="single" w:sz="4" w:space="0" w:color="auto"/>
              <w:bottom w:val="single" w:sz="4" w:space="0" w:color="auto"/>
            </w:tcBorders>
          </w:tcPr>
          <w:p w14:paraId="41469D8A" w14:textId="77777777" w:rsidR="007759B2" w:rsidRPr="00667A7D" w:rsidRDefault="007759B2" w:rsidP="007C71B8">
            <w:pPr>
              <w:pStyle w:val="affb"/>
              <w:rPr>
                <w:lang w:val="en-US"/>
              </w:rPr>
            </w:pPr>
            <w:r w:rsidRPr="00667A7D">
              <w:t>Сообщения (ELD_MESSAGES)</w:t>
            </w:r>
          </w:p>
        </w:tc>
        <w:tc>
          <w:tcPr>
            <w:tcW w:w="2977" w:type="dxa"/>
            <w:tcBorders>
              <w:top w:val="single" w:sz="4" w:space="0" w:color="auto"/>
              <w:bottom w:val="single" w:sz="4" w:space="0" w:color="auto"/>
            </w:tcBorders>
          </w:tcPr>
          <w:p w14:paraId="4D167BEB" w14:textId="77777777" w:rsidR="007759B2" w:rsidRPr="00667A7D" w:rsidRDefault="007759B2" w:rsidP="007C71B8">
            <w:pPr>
              <w:pStyle w:val="affb"/>
              <w:rPr>
                <w:lang w:val="en-US"/>
              </w:rPr>
            </w:pPr>
            <w:r w:rsidRPr="00667A7D">
              <w:t>Текст, время отправки</w:t>
            </w:r>
          </w:p>
        </w:tc>
        <w:tc>
          <w:tcPr>
            <w:tcW w:w="3539" w:type="dxa"/>
            <w:tcBorders>
              <w:top w:val="single" w:sz="4" w:space="0" w:color="auto"/>
              <w:bottom w:val="single" w:sz="4" w:space="0" w:color="auto"/>
            </w:tcBorders>
          </w:tcPr>
          <w:p w14:paraId="729CB677" w14:textId="77777777" w:rsidR="007759B2" w:rsidRDefault="007759B2" w:rsidP="007C71B8">
            <w:pPr>
              <w:pStyle w:val="affb"/>
            </w:pPr>
            <w:r w:rsidRPr="00667A7D">
              <w:t>Пользовател</w:t>
            </w:r>
            <w:r>
              <w:t>ь а</w:t>
            </w:r>
            <w:r w:rsidRPr="00667A7D">
              <w:t xml:space="preserve">дресат (ELD_USERS), </w:t>
            </w:r>
          </w:p>
          <w:p w14:paraId="0110FA1B" w14:textId="77777777" w:rsidR="007759B2" w:rsidRPr="00667A7D" w:rsidRDefault="007759B2" w:rsidP="007C71B8">
            <w:pPr>
              <w:pStyle w:val="affb"/>
            </w:pPr>
            <w:r w:rsidRPr="00667A7D">
              <w:t>Пользовател</w:t>
            </w:r>
            <w:r>
              <w:t xml:space="preserve">ь </w:t>
            </w:r>
            <w:r w:rsidRPr="00667A7D">
              <w:t>отправител</w:t>
            </w:r>
            <w:r>
              <w:t>ь</w:t>
            </w:r>
            <w:r w:rsidRPr="00667A7D">
              <w:t xml:space="preserve"> (ELD_USER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77777777" w:rsidR="007759B2" w:rsidRPr="00667A7D" w:rsidRDefault="007759B2" w:rsidP="007C71B8">
            <w:pPr>
              <w:pStyle w:val="affb"/>
              <w:rPr>
                <w:lang w:val="en-US"/>
              </w:rPr>
            </w:pPr>
            <w:r w:rsidRPr="00667A7D">
              <w:t>Заголовок, содержание, дата публикации</w:t>
            </w:r>
          </w:p>
        </w:tc>
        <w:tc>
          <w:tcPr>
            <w:tcW w:w="3539" w:type="dxa"/>
            <w:tcBorders>
              <w:bottom w:val="nil"/>
            </w:tcBorders>
          </w:tcPr>
          <w:p w14:paraId="2E20A357" w14:textId="77777777" w:rsidR="007759B2" w:rsidRDefault="007759B2" w:rsidP="007C71B8">
            <w:pPr>
              <w:pStyle w:val="affb"/>
            </w:pPr>
            <w:r w:rsidRPr="00667A7D">
              <w:t>Пользовател</w:t>
            </w:r>
            <w:r>
              <w:t xml:space="preserve">ь </w:t>
            </w:r>
            <w:r w:rsidRPr="00667A7D">
              <w:t>владел</w:t>
            </w:r>
            <w:r>
              <w:t>ец</w:t>
            </w:r>
            <w:r w:rsidRPr="00667A7D">
              <w:t xml:space="preserve"> (ELD_USERS)</w:t>
            </w:r>
            <w:r>
              <w:t>,</w:t>
            </w:r>
          </w:p>
          <w:p w14:paraId="35271700"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667A7D" w14:paraId="331722EC" w14:textId="77777777" w:rsidTr="009D4B15">
        <w:tc>
          <w:tcPr>
            <w:tcW w:w="2830" w:type="dxa"/>
          </w:tcPr>
          <w:p w14:paraId="1475736A" w14:textId="77777777" w:rsidR="007759B2" w:rsidRPr="00667A7D" w:rsidRDefault="007759B2" w:rsidP="007C71B8">
            <w:pPr>
              <w:pStyle w:val="affb"/>
            </w:pPr>
            <w:r w:rsidRPr="00667A7D">
              <w:t>Комментарии к новостям (ELD_NEW_COMMENTS)</w:t>
            </w:r>
          </w:p>
        </w:tc>
        <w:tc>
          <w:tcPr>
            <w:tcW w:w="2977" w:type="dxa"/>
          </w:tcPr>
          <w:p w14:paraId="78D9667F" w14:textId="77777777" w:rsidR="007759B2" w:rsidRPr="00667A7D" w:rsidRDefault="007759B2" w:rsidP="007C71B8">
            <w:pPr>
              <w:pStyle w:val="affb"/>
            </w:pPr>
            <w:r w:rsidRPr="00667A7D">
              <w:t>Текст, время</w:t>
            </w:r>
          </w:p>
        </w:tc>
        <w:tc>
          <w:tcPr>
            <w:tcW w:w="3539" w:type="dxa"/>
          </w:tcPr>
          <w:p w14:paraId="473E10CB" w14:textId="77777777" w:rsidR="007759B2" w:rsidRPr="00667A7D" w:rsidRDefault="007759B2" w:rsidP="007C71B8">
            <w:pPr>
              <w:pStyle w:val="affb"/>
            </w:pPr>
            <w:r w:rsidRPr="00667A7D">
              <w:t>Новости (ELD_NEWS), Пользовател</w:t>
            </w:r>
            <w:r>
              <w:t>и</w:t>
            </w:r>
            <w:r w:rsidRPr="00667A7D">
              <w:t xml:space="preserve"> (ELD_USERS)</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7C2F9B9E"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97207D7" w14:textId="77777777" w:rsidR="007759B2" w:rsidRPr="007353FE"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77777777" w:rsidR="007759B2" w:rsidRPr="00667A7D" w:rsidRDefault="007759B2" w:rsidP="007C71B8">
            <w:pPr>
              <w:pStyle w:val="affb"/>
            </w:pPr>
            <w:r w:rsidRPr="00667A7D">
              <w:t>Типы родственных связей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227DF3"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4E4E3DF" w14:textId="77777777" w:rsidR="007759B2" w:rsidRDefault="007759B2" w:rsidP="007C71B8">
            <w:pPr>
              <w:pStyle w:val="affb"/>
            </w:pPr>
            <w:r w:rsidRPr="00667A7D">
              <w:t>Типы родственных связей (ELD_PARENTS_TYPES)</w:t>
            </w:r>
            <w:r>
              <w:t>,</w:t>
            </w:r>
          </w:p>
          <w:p w14:paraId="6C06D121" w14:textId="77777777" w:rsidR="007759B2" w:rsidRPr="00187DD0" w:rsidRDefault="007759B2" w:rsidP="007C71B8">
            <w:pPr>
              <w:pStyle w:val="affb"/>
              <w:rPr>
                <w:lang w:val="en-US"/>
              </w:rPr>
            </w:pPr>
            <w:r w:rsidRPr="00667A7D">
              <w:t>Родители</w:t>
            </w:r>
            <w:r w:rsidRPr="00187DD0">
              <w:rPr>
                <w:lang w:val="en-US"/>
              </w:rPr>
              <w:t xml:space="preserve"> (ELD_PARENTS),</w:t>
            </w:r>
          </w:p>
          <w:p w14:paraId="5C91C723" w14:textId="77777777" w:rsidR="007759B2" w:rsidRPr="00187DD0" w:rsidRDefault="007759B2" w:rsidP="007C71B8">
            <w:pPr>
              <w:pStyle w:val="affb"/>
              <w:rPr>
                <w:lang w:val="en-US"/>
              </w:rPr>
            </w:pPr>
            <w:r w:rsidRPr="00667A7D">
              <w:t>Ученики</w:t>
            </w:r>
            <w:r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bl>
    <w:p w14:paraId="2CF17D66" w14:textId="77777777" w:rsidR="00D26A22" w:rsidRDefault="00D26A22"/>
    <w:p w14:paraId="72A3380C" w14:textId="7AAA247C" w:rsidR="00D26A22" w:rsidRDefault="00D26A22" w:rsidP="00D26A22">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5A8E9719" w14:textId="77777777" w:rsidR="007759B2" w:rsidRPr="00187DD0" w:rsidRDefault="007759B2" w:rsidP="007C71B8">
            <w:pPr>
              <w:pStyle w:val="affb"/>
              <w:rPr>
                <w:lang w:val="en-US"/>
              </w:rPr>
            </w:pPr>
            <w:r w:rsidRPr="00667A7D">
              <w:t>Предметы</w:t>
            </w:r>
            <w:r w:rsidRPr="00953A9C">
              <w:rPr>
                <w:lang w:val="en-US"/>
              </w:rPr>
              <w:t xml:space="preserve"> (ELD_SCHOOL_SUBJECTS), </w:t>
            </w:r>
          </w:p>
          <w:p w14:paraId="2B478E99" w14:textId="77777777" w:rsidR="007759B2" w:rsidRPr="00187DD0" w:rsidRDefault="007759B2" w:rsidP="007C71B8">
            <w:pPr>
              <w:pStyle w:val="affb"/>
              <w:rPr>
                <w:lang w:val="en-US"/>
              </w:rPr>
            </w:pPr>
            <w:r w:rsidRPr="00667A7D">
              <w:t>Ученики</w:t>
            </w:r>
            <w:r w:rsidRPr="00953A9C">
              <w:rPr>
                <w:lang w:val="en-US"/>
              </w:rPr>
              <w:t xml:space="preserve"> (ELD_SCHOOL_STUDENTS)</w:t>
            </w:r>
            <w:r w:rsidRPr="00187DD0">
              <w:rPr>
                <w:lang w:val="en-US"/>
              </w:rPr>
              <w:t>,</w:t>
            </w:r>
          </w:p>
          <w:p w14:paraId="7336485D" w14:textId="77777777" w:rsidR="007759B2" w:rsidRPr="00865802" w:rsidRDefault="007759B2" w:rsidP="007C71B8">
            <w:pPr>
              <w:pStyle w:val="affb"/>
            </w:pPr>
            <w:r>
              <w:t>Информация о 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227DF3"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227DF3" w14:paraId="0C327BF8" w14:textId="77777777" w:rsidTr="009D4B15">
        <w:tc>
          <w:tcPr>
            <w:tcW w:w="2830" w:type="dxa"/>
            <w:tcBorders>
              <w:bottom w:val="nil"/>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nil"/>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nil"/>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667A7D" w14:paraId="607E084A" w14:textId="77777777" w:rsidTr="009D4B15">
        <w:tc>
          <w:tcPr>
            <w:tcW w:w="2830" w:type="dxa"/>
            <w:tcBorders>
              <w:bottom w:val="nil"/>
            </w:tcBorders>
          </w:tcPr>
          <w:p w14:paraId="07CA9D82" w14:textId="77777777" w:rsidR="007759B2" w:rsidRPr="00667A7D" w:rsidRDefault="007759B2" w:rsidP="007C71B8">
            <w:pPr>
              <w:pStyle w:val="affb"/>
            </w:pPr>
            <w:r w:rsidRPr="00667A7D">
              <w:t>Комментарии пользователей (ELD_USER_COMMENTS)</w:t>
            </w:r>
          </w:p>
        </w:tc>
        <w:tc>
          <w:tcPr>
            <w:tcW w:w="2977" w:type="dxa"/>
            <w:tcBorders>
              <w:bottom w:val="nil"/>
            </w:tcBorders>
          </w:tcPr>
          <w:p w14:paraId="0309317D" w14:textId="77777777" w:rsidR="007759B2" w:rsidRPr="00667A7D" w:rsidRDefault="007759B2" w:rsidP="007C71B8">
            <w:pPr>
              <w:pStyle w:val="affb"/>
            </w:pPr>
            <w:r w:rsidRPr="00667A7D">
              <w:t>Текст, время</w:t>
            </w:r>
          </w:p>
        </w:tc>
        <w:tc>
          <w:tcPr>
            <w:tcW w:w="3539" w:type="dxa"/>
            <w:tcBorders>
              <w:bottom w:val="nil"/>
            </w:tcBorders>
          </w:tcPr>
          <w:p w14:paraId="12BC30CD" w14:textId="77777777" w:rsidR="007759B2" w:rsidRDefault="007759B2" w:rsidP="007C71B8">
            <w:pPr>
              <w:pStyle w:val="affb"/>
            </w:pPr>
            <w:r w:rsidRPr="00667A7D">
              <w:t>Пользовател</w:t>
            </w:r>
            <w:r>
              <w:t xml:space="preserve">ь </w:t>
            </w:r>
            <w:r w:rsidRPr="00667A7D">
              <w:t>отправител</w:t>
            </w:r>
            <w:r>
              <w:t>ь</w:t>
            </w:r>
            <w:r w:rsidRPr="00667A7D">
              <w:t xml:space="preserve"> (ELD_USERS), </w:t>
            </w:r>
          </w:p>
          <w:p w14:paraId="58A8D847" w14:textId="77777777" w:rsidR="007759B2" w:rsidRPr="00667A7D" w:rsidRDefault="007759B2" w:rsidP="007C71B8">
            <w:pPr>
              <w:pStyle w:val="affb"/>
            </w:pPr>
            <w:r>
              <w:t>П</w:t>
            </w:r>
            <w:r w:rsidRPr="00667A7D">
              <w:t>ользовател</w:t>
            </w:r>
            <w:r>
              <w:t>ь</w:t>
            </w:r>
            <w:r w:rsidRPr="00667A7D">
              <w:t>-получател</w:t>
            </w:r>
            <w:r>
              <w:t>ь</w:t>
            </w:r>
            <w:r w:rsidRPr="00667A7D">
              <w:t xml:space="preserve"> (ELD_USERS)</w:t>
            </w:r>
          </w:p>
        </w:tc>
      </w:tr>
      <w:tr w:rsidR="007759B2" w:rsidRPr="003E2BF1" w14:paraId="33EE67B0" w14:textId="77777777" w:rsidTr="009D4B15">
        <w:tc>
          <w:tcPr>
            <w:tcW w:w="2830" w:type="dxa"/>
          </w:tcPr>
          <w:p w14:paraId="5E10D952" w14:textId="77777777" w:rsidR="007759B2" w:rsidRPr="00667A7D" w:rsidRDefault="007759B2" w:rsidP="007C71B8">
            <w:pPr>
              <w:pStyle w:val="affb"/>
            </w:pPr>
            <w:r w:rsidRPr="00667A7D">
              <w:t>Типы пользователей (ELD_USERS_TYPES)</w:t>
            </w:r>
          </w:p>
          <w:p w14:paraId="476E01D8" w14:textId="77777777" w:rsidR="007759B2" w:rsidRPr="00667A7D" w:rsidRDefault="007759B2" w:rsidP="007C71B8">
            <w:pPr>
              <w:pStyle w:val="affb"/>
            </w:pPr>
          </w:p>
        </w:tc>
        <w:tc>
          <w:tcPr>
            <w:tcW w:w="2977" w:type="dxa"/>
          </w:tcPr>
          <w:p w14:paraId="62499A40" w14:textId="77777777" w:rsidR="007759B2" w:rsidRPr="00667A7D" w:rsidRDefault="007759B2" w:rsidP="007C71B8">
            <w:pPr>
              <w:pStyle w:val="affb"/>
            </w:pPr>
            <w:r w:rsidRPr="00667A7D">
              <w:t>Название (админ, учитель и т.д.)</w:t>
            </w:r>
          </w:p>
        </w:tc>
        <w:tc>
          <w:tcPr>
            <w:tcW w:w="3539" w:type="dxa"/>
          </w:tcPr>
          <w:p w14:paraId="3CAF80D6" w14:textId="77777777" w:rsidR="007759B2" w:rsidRPr="00187DD0" w:rsidRDefault="007759B2" w:rsidP="007C71B8">
            <w:pPr>
              <w:pStyle w:val="affb"/>
            </w:pPr>
          </w:p>
        </w:tc>
      </w:tr>
      <w:tr w:rsidR="007759B2" w:rsidRPr="003E2BF1" w14:paraId="479762D0" w14:textId="77777777" w:rsidTr="009D4B15">
        <w:tc>
          <w:tcPr>
            <w:tcW w:w="2830" w:type="dxa"/>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Pr>
          <w:p w14:paraId="6851838C" w14:textId="77777777" w:rsidR="007759B2" w:rsidRPr="003E7179" w:rsidRDefault="007759B2" w:rsidP="007C71B8">
            <w:pPr>
              <w:pStyle w:val="affb"/>
            </w:pPr>
            <w:r>
              <w:t>Название, описание, время, ссылка</w:t>
            </w:r>
          </w:p>
        </w:tc>
        <w:tc>
          <w:tcPr>
            <w:tcW w:w="3539" w:type="dxa"/>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798DC13E" w14:textId="77777777" w:rsidR="00162A21" w:rsidRPr="00667A7D" w:rsidRDefault="00162A21" w:rsidP="00162A21">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E3B507F" w14:textId="77777777" w:rsidR="00162A21" w:rsidRPr="00516209" w:rsidRDefault="00162A21" w:rsidP="00162A21">
      <w:pPr>
        <w:pStyle w:val="aff2"/>
      </w:pPr>
      <w:r w:rsidRPr="00667A7D">
        <w:t xml:space="preserve">Инфологическая модель базы данных представлена на рисунке </w:t>
      </w:r>
      <w:r>
        <w:t>3.</w:t>
      </w:r>
    </w:p>
    <w:p w14:paraId="4758C860" w14:textId="77777777" w:rsidR="006B0761" w:rsidRDefault="006B0761" w:rsidP="00B46AE6">
      <w:pPr>
        <w:rPr>
          <w:rFonts w:eastAsia="Calibri" w:cs="Times New Roman"/>
        </w:rPr>
      </w:pPr>
    </w:p>
    <w:p w14:paraId="18070514" w14:textId="605A8BFB" w:rsidR="00A35181" w:rsidRPr="00DE51B0" w:rsidRDefault="00A35181" w:rsidP="00A3450A">
      <w:pPr>
        <w:ind w:firstLine="0"/>
        <w:jc w:val="center"/>
        <w:rPr>
          <w:rFonts w:eastAsia="Calibri" w:cs="Times New Roman"/>
        </w:rPr>
      </w:pPr>
      <w:r>
        <w:rPr>
          <w:noProof/>
        </w:rPr>
        <w:lastRenderedPageBreak/>
        <w:drawing>
          <wp:inline distT="0" distB="0" distL="0" distR="0" wp14:anchorId="0CB91379" wp14:editId="4FF2984D">
            <wp:extent cx="5742430" cy="746957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42430" cy="7469579"/>
                    </a:xfrm>
                    <a:prstGeom prst="rect">
                      <a:avLst/>
                    </a:prstGeom>
                  </pic:spPr>
                </pic:pic>
              </a:graphicData>
            </a:graphic>
          </wp:inline>
        </w:drawing>
      </w:r>
    </w:p>
    <w:p w14:paraId="233B4FB6" w14:textId="0711E2CF" w:rsidR="007759B2" w:rsidRDefault="007759B2" w:rsidP="00824FC3">
      <w:pPr>
        <w:ind w:firstLine="0"/>
      </w:pPr>
    </w:p>
    <w:p w14:paraId="4B803505" w14:textId="67259040" w:rsidR="007759B2" w:rsidRDefault="00EB5D0D" w:rsidP="00EB5D0D">
      <w:pPr>
        <w:ind w:firstLine="0"/>
        <w:jc w:val="center"/>
      </w:pPr>
      <w:r w:rsidRPr="00667A7D">
        <w:t xml:space="preserve">Рисунок </w:t>
      </w:r>
      <w:r>
        <w:t>3</w:t>
      </w:r>
      <w:r w:rsidRPr="00667A7D">
        <w:t xml:space="preserve"> — Инфологическая модель базы данных</w:t>
      </w:r>
    </w:p>
    <w:p w14:paraId="0D202E70" w14:textId="77777777" w:rsidR="00462E73" w:rsidRDefault="00462E73" w:rsidP="00A265FE">
      <w:pPr>
        <w:ind w:firstLine="0"/>
      </w:pPr>
    </w:p>
    <w:p w14:paraId="4B4ECCDF" w14:textId="77777777" w:rsidR="00A01A81" w:rsidRDefault="00A01A81" w:rsidP="00A265FE">
      <w:pPr>
        <w:ind w:firstLine="0"/>
      </w:pPr>
    </w:p>
    <w:p w14:paraId="5D6E3BC2" w14:textId="77777777" w:rsidR="00A01A81" w:rsidRDefault="00A01A81" w:rsidP="00A265FE">
      <w:pPr>
        <w:ind w:firstLine="0"/>
      </w:pPr>
    </w:p>
    <w:p w14:paraId="7BB8A4F1" w14:textId="77777777" w:rsidR="00A01A81" w:rsidRDefault="00A01A81" w:rsidP="00A265FE">
      <w:pPr>
        <w:ind w:firstLine="0"/>
      </w:pPr>
    </w:p>
    <w:p w14:paraId="3DB619CA" w14:textId="6DB8CE8F" w:rsidR="009A7999" w:rsidRDefault="009A7999" w:rsidP="005F7FEA">
      <w:pPr>
        <w:pStyle w:val="2"/>
        <w:ind w:left="1276" w:hanging="568"/>
        <w:rPr>
          <w:lang w:val="en-US"/>
        </w:rPr>
      </w:pPr>
      <w:bookmarkStart w:id="11" w:name="_Toc198394603"/>
      <w:r>
        <w:lastRenderedPageBreak/>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77777777" w:rsidR="008121B9" w:rsidRPr="008121B9" w:rsidRDefault="008121B9" w:rsidP="008121B9">
      <w:pPr>
        <w:pStyle w:val="a"/>
      </w:pPr>
      <w:r w:rsidRPr="008121B9">
        <w:t>Пользователь входит в систему по логину и паролю.</w:t>
      </w:r>
    </w:p>
    <w:p w14:paraId="65775217" w14:textId="77777777" w:rsidR="008121B9" w:rsidRPr="008121B9" w:rsidRDefault="008121B9" w:rsidP="008121B9">
      <w:pPr>
        <w:pStyle w:val="a"/>
      </w:pPr>
      <w:r w:rsidRPr="008121B9">
        <w:t>Пароль хранится в зашифрованном виде (алгоритм SHA-256 с солью).</w:t>
      </w:r>
    </w:p>
    <w:p w14:paraId="2D9522A2" w14:textId="77777777" w:rsidR="008121B9" w:rsidRPr="008121B9" w:rsidRDefault="008121B9" w:rsidP="008121B9">
      <w:pPr>
        <w:pStyle w:val="a"/>
      </w:pPr>
      <w:r w:rsidRPr="008121B9">
        <w:t>Администратор может сбросить пароль пользователя через панель управления.</w:t>
      </w:r>
    </w:p>
    <w:p w14:paraId="4D5E785E" w14:textId="77777777" w:rsidR="008121B9" w:rsidRPr="008121B9" w:rsidRDefault="008121B9" w:rsidP="008121B9">
      <w:pPr>
        <w:pStyle w:val="a"/>
      </w:pPr>
      <w:r w:rsidRPr="008121B9">
        <w:t>Ролевая модель доступа.</w:t>
      </w:r>
    </w:p>
    <w:p w14:paraId="3C3C8DFB" w14:textId="77777777" w:rsidR="008121B9" w:rsidRPr="003614D3" w:rsidRDefault="008121B9" w:rsidP="008121B9">
      <w:pPr>
        <w:pStyle w:val="a"/>
        <w:numPr>
          <w:ilvl w:val="0"/>
          <w:numId w:val="0"/>
        </w:numPr>
      </w:pP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77777777" w:rsidR="008121B9" w:rsidRPr="008121B9" w:rsidRDefault="008121B9" w:rsidP="008121B9">
      <w:pPr>
        <w:pStyle w:val="a"/>
      </w:pPr>
      <w:r w:rsidRPr="008121B9">
        <w:t>Общий функционал: доступ к сообщениям\новостям\комментариям.</w:t>
      </w:r>
    </w:p>
    <w:p w14:paraId="46F99BD6" w14:textId="77777777" w:rsidR="008121B9" w:rsidRPr="008121B9" w:rsidRDefault="008121B9" w:rsidP="008121B9">
      <w:pPr>
        <w:pStyle w:val="a"/>
      </w:pPr>
      <w:r w:rsidRPr="008121B9">
        <w:t>Ученик: просмотр оценок, расписания, домашних заданий.</w:t>
      </w:r>
    </w:p>
    <w:p w14:paraId="70DC4CA3" w14:textId="77777777" w:rsidR="008121B9" w:rsidRPr="008121B9" w:rsidRDefault="008121B9" w:rsidP="008121B9">
      <w:pPr>
        <w:pStyle w:val="a"/>
      </w:pPr>
      <w:r w:rsidRPr="008121B9">
        <w:t>Родитель: доступ к данным ребенка.</w:t>
      </w:r>
    </w:p>
    <w:p w14:paraId="4E74F8A2" w14:textId="77777777" w:rsidR="008121B9" w:rsidRPr="008121B9" w:rsidRDefault="008121B9" w:rsidP="008121B9">
      <w:pPr>
        <w:pStyle w:val="a"/>
      </w:pPr>
      <w:r w:rsidRPr="008121B9">
        <w:t>Учитель: внесение оценок, управление домашними заданиями.</w:t>
      </w:r>
    </w:p>
    <w:p w14:paraId="78733C95" w14:textId="77777777" w:rsidR="008121B9" w:rsidRPr="008121B9" w:rsidRDefault="008121B9" w:rsidP="008121B9">
      <w:pPr>
        <w:pStyle w:val="a"/>
      </w:pPr>
      <w:r w:rsidRPr="008121B9">
        <w:t>Локальный администратор: доступ к определенной школе, управление пользователями, аудит действий.</w:t>
      </w:r>
    </w:p>
    <w:p w14:paraId="77E8293F" w14:textId="77777777" w:rsidR="008121B9" w:rsidRPr="008121B9" w:rsidRDefault="008121B9" w:rsidP="008121B9">
      <w:pPr>
        <w:pStyle w:val="a"/>
      </w:pPr>
      <w:r w:rsidRPr="008121B9">
        <w:t>Глобальный админ: расширение локального админа с доступом ко всем школам.</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77777777" w:rsidR="008121B9" w:rsidRPr="008121B9" w:rsidRDefault="008121B9" w:rsidP="008121B9">
      <w:pPr>
        <w:pStyle w:val="a"/>
      </w:pPr>
      <w:r w:rsidRPr="008121B9">
        <w:t>Учитель должен иметь доступ к журналу с возможностью просмотра всех учеников своего класса.</w:t>
      </w:r>
    </w:p>
    <w:p w14:paraId="5EBE0649" w14:textId="77777777" w:rsidR="008121B9" w:rsidRPr="008121B9" w:rsidRDefault="008121B9" w:rsidP="008121B9">
      <w:pPr>
        <w:pStyle w:val="a"/>
      </w:pPr>
      <w:r w:rsidRPr="008121B9">
        <w:t>Журнал содержит столбцы с датами, выставленными оценками, темами урока, домашними заданиями.</w:t>
      </w:r>
    </w:p>
    <w:p w14:paraId="3B0401BA" w14:textId="77777777" w:rsidR="008121B9" w:rsidRPr="008121B9" w:rsidRDefault="008121B9" w:rsidP="008121B9">
      <w:pPr>
        <w:pStyle w:val="a"/>
      </w:pPr>
      <w:r w:rsidRPr="008121B9">
        <w:t>Ученик и родитель могут просматривать только оценки, выставленные ученику.</w:t>
      </w:r>
    </w:p>
    <w:p w14:paraId="23C302EE" w14:textId="77777777" w:rsidR="008121B9" w:rsidRPr="008121B9" w:rsidRDefault="008121B9" w:rsidP="008121B9">
      <w:pPr>
        <w:pStyle w:val="a"/>
      </w:pPr>
      <w:r w:rsidRPr="008121B9">
        <w:t>Журнал автоматически рассчитывает средний балл ученика за четверть.</w:t>
      </w:r>
    </w:p>
    <w:p w14:paraId="0B542D72" w14:textId="77777777" w:rsidR="008121B9" w:rsidRPr="008121B9" w:rsidRDefault="008121B9" w:rsidP="008121B9">
      <w:pPr>
        <w:pStyle w:val="a"/>
      </w:pPr>
      <w:r w:rsidRPr="008121B9">
        <w:t>Данные обновляются в реальном времени при наличии интернет-соединения.</w:t>
      </w:r>
    </w:p>
    <w:p w14:paraId="1695A97B" w14:textId="77777777" w:rsidR="008121B9" w:rsidRDefault="008121B9" w:rsidP="008121B9">
      <w:pPr>
        <w:pStyle w:val="a1"/>
        <w:ind w:left="1429" w:firstLine="0"/>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77777777" w:rsidR="008121B9" w:rsidRPr="008121B9" w:rsidRDefault="008121B9" w:rsidP="008121B9">
      <w:pPr>
        <w:pStyle w:val="a"/>
      </w:pPr>
      <w:r w:rsidRPr="008121B9">
        <w:t>Дневник содержит расписание учебных занятий по дням недели.</w:t>
      </w:r>
    </w:p>
    <w:p w14:paraId="1D0F0CB9" w14:textId="77777777" w:rsidR="008121B9" w:rsidRPr="008121B9" w:rsidRDefault="008121B9" w:rsidP="008121B9">
      <w:pPr>
        <w:pStyle w:val="a"/>
      </w:pPr>
      <w:r w:rsidRPr="008121B9">
        <w:t>В информацию об уроке входят: номер, название предмета,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77777777" w:rsidR="008121B9" w:rsidRPr="008121B9" w:rsidRDefault="008121B9" w:rsidP="008121B9">
      <w:pPr>
        <w:pStyle w:val="a"/>
      </w:pPr>
      <w:r w:rsidRPr="008121B9">
        <w:t>Администратор добавляет пользователей через панель администратора, задавая информацию о пользователе, логин и пароль.</w:t>
      </w:r>
    </w:p>
    <w:p w14:paraId="5A259ECE" w14:textId="77777777" w:rsidR="008121B9" w:rsidRPr="008121B9" w:rsidRDefault="008121B9" w:rsidP="008121B9">
      <w:pPr>
        <w:pStyle w:val="a"/>
      </w:pPr>
      <w:r w:rsidRPr="008121B9">
        <w:lastRenderedPageBreak/>
        <w:t>Администратор изменяет\ удаляет пользователей.</w:t>
      </w:r>
    </w:p>
    <w:p w14:paraId="704A1A2D" w14:textId="77777777" w:rsidR="008121B9" w:rsidRPr="008121B9" w:rsidRDefault="008121B9" w:rsidP="008121B9">
      <w:pPr>
        <w:pStyle w:val="a"/>
      </w:pPr>
      <w:r w:rsidRPr="008121B9">
        <w:t>Родительский аккаунт не может существовать без аккаунта ученика.</w:t>
      </w:r>
    </w:p>
    <w:p w14:paraId="65DB2C47" w14:textId="77777777" w:rsidR="008121B9" w:rsidRPr="008121B9" w:rsidRDefault="008121B9" w:rsidP="008121B9">
      <w:pPr>
        <w:pStyle w:val="a"/>
      </w:pPr>
      <w:r w:rsidRPr="008121B9">
        <w:t>П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77777777" w:rsidR="008121B9" w:rsidRPr="008121B9" w:rsidRDefault="008121B9" w:rsidP="008121B9">
      <w:pPr>
        <w:pStyle w:val="a"/>
      </w:pPr>
      <w:r w:rsidRPr="008121B9">
        <w:t>Главный администратор осуществляет добавление\изменение\удаление.</w:t>
      </w:r>
    </w:p>
    <w:p w14:paraId="4D4412F0" w14:textId="77777777" w:rsidR="008121B9" w:rsidRPr="008121B9" w:rsidRDefault="008121B9" w:rsidP="008121B9">
      <w:pPr>
        <w:pStyle w:val="a"/>
      </w:pPr>
      <w:r w:rsidRPr="008121B9">
        <w:t>При удалении удаляются все связанные сущности.</w:t>
      </w:r>
    </w:p>
    <w:p w14:paraId="4797612C" w14:textId="77777777" w:rsidR="008121B9" w:rsidRPr="008121B9" w:rsidRDefault="008121B9" w:rsidP="008121B9">
      <w:pPr>
        <w:pStyle w:val="a"/>
      </w:pPr>
      <w:r w:rsidRPr="008121B9">
        <w:t>Администраторы добавляют пользователей с привязкой к школе.</w:t>
      </w:r>
    </w:p>
    <w:p w14:paraId="5BD455D1" w14:textId="77777777" w:rsidR="008121B9" w:rsidRDefault="008121B9" w:rsidP="008121B9">
      <w:pPr>
        <w:pStyle w:val="a1"/>
        <w:ind w:left="1429" w:firstLine="0"/>
      </w:pPr>
    </w:p>
    <w:p w14:paraId="40C2BF89" w14:textId="38C2265F" w:rsidR="00BF5633" w:rsidRDefault="00BF5633" w:rsidP="00BF5633">
      <w:pPr>
        <w:pStyle w:val="a1"/>
        <w:numPr>
          <w:ilvl w:val="2"/>
          <w:numId w:val="1"/>
        </w:numPr>
      </w:pPr>
      <w:r>
        <w:t>Управление новостями\сообщениями\комментариями</w:t>
      </w:r>
    </w:p>
    <w:p w14:paraId="22B23A07" w14:textId="77777777" w:rsidR="00BF5633" w:rsidRDefault="00BF5633" w:rsidP="00BF5633">
      <w:pPr>
        <w:pStyle w:val="aff2"/>
        <w:rPr>
          <w:lang w:val="en-US"/>
        </w:rPr>
      </w:pPr>
      <w:r>
        <w:t>Спецификация</w:t>
      </w:r>
      <w:r>
        <w:rPr>
          <w:lang w:val="en-US"/>
        </w:rPr>
        <w:t>:</w:t>
      </w:r>
    </w:p>
    <w:p w14:paraId="2A68E068" w14:textId="77777777" w:rsidR="00BF5633" w:rsidRPr="008121B9" w:rsidRDefault="00BF5633" w:rsidP="008121B9">
      <w:pPr>
        <w:pStyle w:val="a"/>
      </w:pPr>
      <w:r w:rsidRPr="008121B9">
        <w:t>Администраторы\учителя создают\редактируют\удаляют новости.</w:t>
      </w:r>
    </w:p>
    <w:p w14:paraId="1475C2A9" w14:textId="77777777" w:rsidR="00BF5633" w:rsidRPr="008121B9" w:rsidRDefault="00BF5633" w:rsidP="008121B9">
      <w:pPr>
        <w:pStyle w:val="a"/>
      </w:pPr>
      <w:r w:rsidRPr="008121B9">
        <w:t>Любой авторизированный пользователь создаёт комментарий\сообщение.</w:t>
      </w:r>
    </w:p>
    <w:p w14:paraId="5FE4B2F0" w14:textId="2046EAA9" w:rsidR="00A265FE" w:rsidRPr="00B31260" w:rsidRDefault="00BF5633" w:rsidP="008121B9">
      <w:pPr>
        <w:pStyle w:val="a"/>
      </w:pPr>
      <w:r w:rsidRPr="008121B9">
        <w:t>Администратор редактирует удаляет сообщения\комментарии.</w:t>
      </w:r>
      <w:r w:rsidR="004148C7" w:rsidRPr="00B31260">
        <w:br/>
      </w:r>
    </w:p>
    <w:p w14:paraId="65D04913" w14:textId="4D8FF740" w:rsidR="00E353DA" w:rsidRPr="00E353DA" w:rsidRDefault="00A265FE" w:rsidP="005F7FEA">
      <w:pPr>
        <w:pStyle w:val="1"/>
        <w:ind w:left="1276" w:hanging="567"/>
      </w:pPr>
      <w:r>
        <w:br w:type="page"/>
      </w:r>
      <w:bookmarkStart w:id="12" w:name="_Toc198394604"/>
      <w:r w:rsidR="00AD355D">
        <w:lastRenderedPageBreak/>
        <w:t>Проектирования программного средства</w:t>
      </w:r>
      <w:bookmarkEnd w:id="12"/>
    </w:p>
    <w:p w14:paraId="2D3C0CB3" w14:textId="77777777" w:rsidR="00B42046" w:rsidRDefault="00B42046" w:rsidP="00B42046">
      <w:pPr>
        <w:pStyle w:val="2"/>
        <w:numPr>
          <w:ilvl w:val="0"/>
          <w:numId w:val="0"/>
        </w:numPr>
      </w:pPr>
    </w:p>
    <w:p w14:paraId="3E9AE8F4" w14:textId="32F2F209" w:rsidR="00E353DA" w:rsidRPr="00BC71C2" w:rsidRDefault="00E353DA" w:rsidP="005F7FEA">
      <w:pPr>
        <w:pStyle w:val="2"/>
        <w:ind w:left="1276" w:hanging="567"/>
        <w:rPr>
          <w:lang w:val="en-US"/>
        </w:rPr>
      </w:pPr>
      <w:bookmarkStart w:id="13" w:name="_Toc198394605"/>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2641ECE2" w14:textId="77777777" w:rsidR="003371D8" w:rsidRDefault="003371D8" w:rsidP="003371D8"/>
    <w:p w14:paraId="4A296794" w14:textId="77777777" w:rsidR="003371D8" w:rsidRDefault="003371D8" w:rsidP="003371D8">
      <w:r>
        <w:t>Клиентский уровень:</w:t>
      </w:r>
    </w:p>
    <w:p w14:paraId="31776B90" w14:textId="77777777" w:rsidR="003371D8" w:rsidRPr="00BF362B" w:rsidRDefault="003371D8" w:rsidP="00BF362B">
      <w:pPr>
        <w:pStyle w:val="a"/>
      </w:pPr>
      <w:r w:rsidRPr="00BF362B">
        <w:t xml:space="preserve">Мобильные приложения: интерфейсы для учеников, родителей, учителей и администраторов.  </w:t>
      </w:r>
    </w:p>
    <w:p w14:paraId="4D664223" w14:textId="77777777" w:rsidR="003371D8" w:rsidRPr="00BF362B" w:rsidRDefault="003371D8" w:rsidP="00BF362B">
      <w:pPr>
        <w:pStyle w:val="a"/>
      </w:pPr>
      <w:r w:rsidRPr="00BF362B">
        <w:t xml:space="preserve">Функционал: отображение расписания, оценок, домашних заданий; взаимодействие через чаты и уведомления.  </w:t>
      </w:r>
    </w:p>
    <w:p w14:paraId="670415D9" w14:textId="77777777" w:rsidR="003371D8" w:rsidRDefault="003371D8" w:rsidP="003371D8">
      <w:pPr>
        <w:pStyle w:val="a"/>
        <w:numPr>
          <w:ilvl w:val="0"/>
          <w:numId w:val="0"/>
        </w:numPr>
        <w:ind w:left="709"/>
      </w:pPr>
    </w:p>
    <w:p w14:paraId="22C71D92" w14:textId="77777777" w:rsidR="003371D8" w:rsidRDefault="003371D8" w:rsidP="003371D8">
      <w:pPr>
        <w:pStyle w:val="a"/>
        <w:numPr>
          <w:ilvl w:val="0"/>
          <w:numId w:val="0"/>
        </w:numPr>
        <w:ind w:left="709"/>
      </w:pPr>
      <w:r>
        <w:t>Серверный уровень:</w:t>
      </w:r>
    </w:p>
    <w:p w14:paraId="4BC6278E" w14:textId="77777777" w:rsidR="003371D8" w:rsidRPr="00BF362B" w:rsidRDefault="003371D8" w:rsidP="00BF362B">
      <w:pPr>
        <w:pStyle w:val="a"/>
      </w:pPr>
      <w:r w:rsidRPr="00BF362B">
        <w:t>Использование серверной части стороннего разработчика</w:t>
      </w:r>
    </w:p>
    <w:p w14:paraId="0BE8514C" w14:textId="77777777" w:rsidR="003371D8" w:rsidRPr="00016A91" w:rsidRDefault="003371D8" w:rsidP="003371D8">
      <w:pPr>
        <w:pStyle w:val="a"/>
        <w:numPr>
          <w:ilvl w:val="0"/>
          <w:numId w:val="0"/>
        </w:numPr>
        <w:ind w:left="709"/>
      </w:pP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7777777" w:rsidR="003371D8" w:rsidRPr="00BF362B" w:rsidRDefault="003371D8" w:rsidP="00BF362B">
      <w:pPr>
        <w:pStyle w:val="a"/>
      </w:pPr>
      <w:r w:rsidRPr="00BF362B">
        <w:t xml:space="preserve">База данных: реляционная СУБД для хранения структурированной информации (пользователи, школы, оценки, расписания).  </w:t>
      </w:r>
    </w:p>
    <w:p w14:paraId="7DA33EE8" w14:textId="77777777" w:rsidR="003371D8" w:rsidRPr="00BF362B" w:rsidRDefault="003371D8" w:rsidP="00BF362B">
      <w:pPr>
        <w:pStyle w:val="a"/>
      </w:pPr>
      <w:r w:rsidRPr="00BF362B">
        <w:t>Медиа сервер: получение\хранение\удаление файлов.</w:t>
      </w:r>
    </w:p>
    <w:p w14:paraId="7AB13DAB" w14:textId="77777777" w:rsidR="003371D8" w:rsidRPr="00BF362B" w:rsidRDefault="003371D8" w:rsidP="00BF362B">
      <w:pPr>
        <w:pStyle w:val="a"/>
      </w:pPr>
      <w:r w:rsidRPr="00BF362B">
        <w:t>Резервное копирование: обеспечение сохранности данных.</w:t>
      </w:r>
    </w:p>
    <w:p w14:paraId="7C97BED4" w14:textId="77777777" w:rsidR="003371D8" w:rsidRDefault="003371D8" w:rsidP="003371D8">
      <w:pPr>
        <w:pStyle w:val="a"/>
        <w:numPr>
          <w:ilvl w:val="0"/>
          <w:numId w:val="0"/>
        </w:numPr>
        <w:ind w:firstLine="709"/>
      </w:pP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7777777" w:rsidR="003371D8" w:rsidRPr="00BF362B" w:rsidRDefault="003371D8" w:rsidP="00BF362B">
      <w:pPr>
        <w:pStyle w:val="a"/>
      </w:pPr>
      <w:r w:rsidRPr="00BF362B">
        <w:t>Кроссплатформенность — необходимость поддержки мобильных устройств (</w:t>
      </w:r>
      <w:proofErr w:type="spellStart"/>
      <w:r w:rsidRPr="00BF362B">
        <w:t>Android</w:t>
      </w:r>
      <w:proofErr w:type="spellEnd"/>
      <w:r w:rsidRPr="00BF362B">
        <w:t>/</w:t>
      </w:r>
      <w:proofErr w:type="spellStart"/>
      <w:r w:rsidRPr="00BF362B">
        <w:t>iOS</w:t>
      </w:r>
      <w:proofErr w:type="spellEnd"/>
      <w:r w:rsidRPr="00BF362B">
        <w:t>).</w:t>
      </w:r>
    </w:p>
    <w:p w14:paraId="4E636F98" w14:textId="77777777" w:rsidR="003371D8" w:rsidRPr="00BF362B" w:rsidRDefault="003371D8" w:rsidP="00BF362B">
      <w:pPr>
        <w:pStyle w:val="a"/>
      </w:pPr>
      <w:r w:rsidRPr="00BF362B">
        <w:t>Централизованное управление данными — единый источник истины для учебных заведений, учеников и родителей.</w:t>
      </w:r>
    </w:p>
    <w:p w14:paraId="57BD02E4" w14:textId="77777777" w:rsidR="003371D8" w:rsidRPr="00BF362B" w:rsidRDefault="003371D8" w:rsidP="00BF362B">
      <w:pPr>
        <w:pStyle w:val="a"/>
      </w:pPr>
      <w:r w:rsidRPr="00BF362B">
        <w:t>Безопасность и масштабируемость — защита персональных данных и возможность роста числа пользователей без деградации производительности.</w:t>
      </w:r>
    </w:p>
    <w:p w14:paraId="0924DB85" w14:textId="77777777" w:rsidR="003371D8" w:rsidRPr="00BF362B" w:rsidRDefault="003371D8" w:rsidP="00BF362B">
      <w:pPr>
        <w:pStyle w:val="a"/>
      </w:pPr>
      <w:r w:rsidRPr="00BF362B">
        <w:t>Р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p>
    <w:p w14:paraId="66062600" w14:textId="77777777" w:rsidR="003371D8" w:rsidRDefault="003371D8" w:rsidP="003371D8">
      <w:pPr>
        <w:pStyle w:val="a"/>
        <w:numPr>
          <w:ilvl w:val="0"/>
          <w:numId w:val="0"/>
        </w:numPr>
        <w:ind w:left="709"/>
      </w:pP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77777777" w:rsidR="003371D8" w:rsidRPr="00BF362B" w:rsidRDefault="003371D8" w:rsidP="00BF362B">
      <w:pPr>
        <w:pStyle w:val="a"/>
      </w:pPr>
      <w:r w:rsidRPr="00BF362B">
        <w:t>Целостность данных: Внешние ключи, транзакции и нормализация предотвращают дублирование и противоречия в данных.</w:t>
      </w:r>
    </w:p>
    <w:p w14:paraId="0ACEAA5F" w14:textId="3FC09E12" w:rsidR="003371D8" w:rsidRPr="00BF362B" w:rsidRDefault="003371D8" w:rsidP="00BF362B">
      <w:pPr>
        <w:pStyle w:val="a"/>
      </w:pPr>
      <w:r w:rsidRPr="00BF362B">
        <w:t>Б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Pr="00BC71C2" w:rsidRDefault="003371D8" w:rsidP="007F73C9"/>
    <w:p w14:paraId="6F16C1CF" w14:textId="270D26EC" w:rsidR="008B0C92" w:rsidRDefault="008B0C92" w:rsidP="00883BA1">
      <w:pPr>
        <w:pStyle w:val="2"/>
        <w:ind w:left="1418" w:hanging="709"/>
        <w:rPr>
          <w:lang w:val="en-US"/>
        </w:rPr>
      </w:pPr>
      <w:bookmarkStart w:id="14" w:name="_Toc198394606"/>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A71D55" w:rsidRDefault="00B42046">
      <w:pPr>
        <w:pStyle w:val="a1"/>
        <w:numPr>
          <w:ilvl w:val="2"/>
          <w:numId w:val="12"/>
        </w:numPr>
        <w:rPr>
          <w:lang w:val="ru-BY" w:eastAsia="ru-RU" w:bidi="ru-RU"/>
        </w:rPr>
      </w:pPr>
      <w:r>
        <w:rPr>
          <w:lang w:eastAsia="ru-RU" w:bidi="ru-RU"/>
        </w:rPr>
        <w:t>Т</w:t>
      </w:r>
      <w:r w:rsidR="00946576">
        <w:rPr>
          <w:lang w:eastAsia="ru-RU" w:bidi="ru-RU"/>
        </w:rPr>
        <w:t>абличное представление</w:t>
      </w: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037B3E">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227DF3" w14:paraId="217340E2" w14:textId="77777777" w:rsidTr="00037B3E">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7777777" w:rsidR="00491A07" w:rsidRPr="00667A7D" w:rsidRDefault="00491A07" w:rsidP="00E64354">
            <w:pPr>
              <w:pStyle w:val="affc"/>
              <w:rPr>
                <w:lang w:val="en-US"/>
              </w:rPr>
            </w:pPr>
            <w:r w:rsidRPr="00667A7D">
              <w:rPr>
                <w:lang w:val="en-US"/>
              </w:rPr>
              <w:t>HASH(BYTE[]),</w:t>
            </w:r>
          </w:p>
          <w:p w14:paraId="5A511DE0" w14:textId="77777777" w:rsidR="00491A07" w:rsidRPr="00667A7D" w:rsidRDefault="00491A07" w:rsidP="00E64354">
            <w:pPr>
              <w:pStyle w:val="affc"/>
              <w:rPr>
                <w:lang w:val="en-US"/>
              </w:rPr>
            </w:pPr>
            <w:r w:rsidRPr="00667A7D">
              <w:rPr>
                <w:lang w:val="en-US"/>
              </w:rPr>
              <w:t>ID(INTEGER),</w:t>
            </w:r>
          </w:p>
          <w:p w14:paraId="74F40B24" w14:textId="77777777" w:rsidR="00491A07" w:rsidRPr="00667A7D" w:rsidRDefault="00491A07" w:rsidP="00E64354">
            <w:pPr>
              <w:pStyle w:val="affc"/>
              <w:rPr>
                <w:lang w:val="en-US"/>
              </w:rPr>
            </w:pPr>
            <w:r w:rsidRPr="00667A7D">
              <w:rPr>
                <w:lang w:val="en-US"/>
              </w:rPr>
              <w:t>LOGIN(STRING),</w:t>
            </w:r>
          </w:p>
          <w:p w14:paraId="515C4C14" w14:textId="77777777" w:rsidR="00491A07" w:rsidRPr="00667A7D" w:rsidRDefault="00491A07" w:rsidP="00E64354">
            <w:pPr>
              <w:pStyle w:val="affc"/>
            </w:pPr>
            <w:r w:rsidRPr="00667A7D">
              <w:rPr>
                <w:lang w:val="en-US"/>
              </w:rPr>
              <w:t>SALT(BYTE[]),</w:t>
            </w:r>
          </w:p>
          <w:p w14:paraId="5CDF7999" w14:textId="77777777" w:rsidR="00491A07" w:rsidRPr="00667A7D" w:rsidRDefault="00491A07" w:rsidP="00E64354">
            <w:pPr>
              <w:pStyle w:val="affc"/>
            </w:pPr>
          </w:p>
          <w:p w14:paraId="0448D6BA" w14:textId="77777777" w:rsidR="00491A07" w:rsidRPr="00667A7D" w:rsidRDefault="00491A07" w:rsidP="00E64354">
            <w:pPr>
              <w:pStyle w:val="affc"/>
              <w:rPr>
                <w:lang w:val="en-US"/>
              </w:rPr>
            </w:pPr>
            <w:r w:rsidRPr="00667A7D">
              <w:rPr>
                <w:lang w:val="en-US"/>
              </w:rPr>
              <w:t>U_UT_ID(INTEGER),</w:t>
            </w:r>
          </w:p>
        </w:tc>
        <w:tc>
          <w:tcPr>
            <w:tcW w:w="3116" w:type="dxa"/>
          </w:tcPr>
          <w:p w14:paraId="79623F82" w14:textId="77777777" w:rsidR="00491A07" w:rsidRPr="00667A7D"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t>,</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037B3E">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77777777"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037B3E">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77777777" w:rsidR="00491A07" w:rsidRPr="00667A7D" w:rsidRDefault="00491A07" w:rsidP="00E64354">
            <w:pPr>
              <w:pStyle w:val="affc"/>
              <w:rPr>
                <w:lang w:val="en-US"/>
              </w:rPr>
            </w:pPr>
            <w:r w:rsidRPr="00667A7D">
              <w:rPr>
                <w:lang w:val="en-US"/>
              </w:rPr>
              <w:t>ID(INTEGER), </w:t>
            </w:r>
          </w:p>
          <w:p w14:paraId="44226515" w14:textId="77777777" w:rsidR="00491A07" w:rsidRPr="00953A9C" w:rsidRDefault="00491A07" w:rsidP="00E64354">
            <w:pPr>
              <w:pStyle w:val="affc"/>
              <w:rPr>
                <w:lang w:val="en-US"/>
              </w:rPr>
            </w:pPr>
            <w:r w:rsidRPr="00667A7D">
              <w:rPr>
                <w:lang w:val="en-US"/>
              </w:rPr>
              <w:t>NAME(STRING), </w:t>
            </w:r>
          </w:p>
          <w:p w14:paraId="768CAF57" w14:textId="77777777" w:rsidR="00491A07" w:rsidRPr="00953A9C" w:rsidRDefault="00491A07" w:rsidP="00E64354">
            <w:pPr>
              <w:pStyle w:val="affc"/>
              <w:rPr>
                <w:lang w:val="en-US"/>
              </w:rPr>
            </w:pP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77777777"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037B3E">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77777777"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227DF3" w14:paraId="1C68CF50" w14:textId="77777777" w:rsidTr="00037B3E">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77777777" w:rsidR="00491A07" w:rsidRPr="00667A7D" w:rsidRDefault="00491A07" w:rsidP="00E64354">
            <w:pPr>
              <w:pStyle w:val="affc"/>
              <w:rPr>
                <w:lang w:val="en-US"/>
              </w:rPr>
            </w:pPr>
            <w:r w:rsidRPr="00667A7D">
              <w:rPr>
                <w:lang w:val="en-US"/>
              </w:rPr>
              <w:t>ID(INTEGER), </w:t>
            </w:r>
          </w:p>
          <w:p w14:paraId="7946C590" w14:textId="77777777" w:rsidR="00491A07" w:rsidRPr="00667A7D" w:rsidRDefault="00491A07" w:rsidP="00E64354">
            <w:pPr>
              <w:pStyle w:val="affc"/>
              <w:rPr>
                <w:lang w:val="en-US"/>
              </w:rPr>
            </w:pPr>
            <w:r w:rsidRPr="00667A7D">
              <w:rPr>
                <w:lang w:val="en-US"/>
              </w:rPr>
              <w:t>ADDRESS(STRING), </w:t>
            </w:r>
          </w:p>
          <w:p w14:paraId="2B161A5A" w14:textId="77777777" w:rsidR="00491A07" w:rsidRPr="00667A7D" w:rsidRDefault="00491A07" w:rsidP="00E64354">
            <w:pPr>
              <w:pStyle w:val="affc"/>
              <w:rPr>
                <w:lang w:val="en-US"/>
              </w:rPr>
            </w:pPr>
            <w:r w:rsidRPr="00667A7D">
              <w:rPr>
                <w:lang w:val="en-US"/>
              </w:rPr>
              <w:t>EMAIL(STRING), </w:t>
            </w:r>
          </w:p>
          <w:p w14:paraId="09FDBE0C" w14:textId="77777777" w:rsidR="00491A07" w:rsidRPr="00667A7D" w:rsidRDefault="00491A07" w:rsidP="00E64354">
            <w:pPr>
              <w:pStyle w:val="affc"/>
              <w:rPr>
                <w:lang w:val="en-US"/>
              </w:rPr>
            </w:pPr>
            <w:r w:rsidRPr="00667A7D">
              <w:rPr>
                <w:lang w:val="en-US"/>
              </w:rPr>
              <w:t>NAME(STRING), </w:t>
            </w:r>
          </w:p>
          <w:p w14:paraId="6670938C" w14:textId="77777777" w:rsidR="00491A07" w:rsidRPr="00667A7D" w:rsidRDefault="00491A07" w:rsidP="00E64354">
            <w:pPr>
              <w:pStyle w:val="affc"/>
              <w:rPr>
                <w:lang w:val="en-US"/>
              </w:rPr>
            </w:pPr>
            <w:r w:rsidRPr="00667A7D">
              <w:rPr>
                <w:lang w:val="en-US"/>
              </w:rPr>
              <w:t>PATH_IMAGE(</w:t>
            </w:r>
            <w:r>
              <w:rPr>
                <w:lang w:val="en-US"/>
              </w:rPr>
              <w:t>STRING</w:t>
            </w:r>
            <w:r w:rsidRPr="00667A7D">
              <w:rPr>
                <w:lang w:val="en-US"/>
              </w:rPr>
              <w:t>), </w:t>
            </w:r>
          </w:p>
          <w:p w14:paraId="07D93CC0" w14:textId="77777777" w:rsidR="00491A07" w:rsidRPr="00953A9C" w:rsidRDefault="00491A07" w:rsidP="00E64354">
            <w:pPr>
              <w:pStyle w:val="affc"/>
              <w:rPr>
                <w:lang w:val="en-US"/>
              </w:rPr>
            </w:pPr>
            <w:r w:rsidRPr="00667A7D">
              <w:rPr>
                <w:lang w:val="en-US"/>
              </w:rPr>
              <w:t>PHONE_NUMBER(STRING),</w:t>
            </w:r>
          </w:p>
          <w:p w14:paraId="33FC51E4" w14:textId="77777777" w:rsidR="00491A07" w:rsidRPr="00953A9C" w:rsidRDefault="00491A07" w:rsidP="00E64354">
            <w:pPr>
              <w:pStyle w:val="affc"/>
              <w:rPr>
                <w:lang w:val="en-US"/>
              </w:rPr>
            </w:pPr>
          </w:p>
          <w:p w14:paraId="71DE5DE2" w14:textId="77777777"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77777777"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sidRPr="004329D3">
              <w:rPr>
                <w:lang w:val="en-US"/>
              </w:rPr>
              <w:t>,</w:t>
            </w:r>
          </w:p>
          <w:p w14:paraId="2597163A" w14:textId="77777777"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r w:rsidRPr="004329D3">
              <w:rPr>
                <w:lang w:val="en-US"/>
              </w:rPr>
              <w:t>,</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037B3E">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77777777" w:rsidR="00491A07" w:rsidRPr="00667A7D" w:rsidRDefault="00491A07" w:rsidP="00E64354">
            <w:pPr>
              <w:pStyle w:val="affc"/>
              <w:rPr>
                <w:lang w:val="en-US"/>
              </w:rPr>
            </w:pPr>
            <w:r w:rsidRPr="00667A7D">
              <w:rPr>
                <w:lang w:val="en-US"/>
              </w:rPr>
              <w:t>ID(INTEGER), </w:t>
            </w:r>
          </w:p>
          <w:p w14:paraId="130E51A2" w14:textId="77777777" w:rsidR="00491A07" w:rsidRPr="00953A9C" w:rsidRDefault="00491A07" w:rsidP="00E64354">
            <w:pPr>
              <w:pStyle w:val="affc"/>
              <w:rPr>
                <w:lang w:val="en-US"/>
              </w:rPr>
            </w:pPr>
            <w:r w:rsidRPr="00667A7D">
              <w:rPr>
                <w:lang w:val="en-US"/>
              </w:rPr>
              <w:t>NAME(STRING),</w:t>
            </w:r>
          </w:p>
          <w:p w14:paraId="275E7989" w14:textId="77777777" w:rsidR="00491A07" w:rsidRPr="00953A9C" w:rsidRDefault="00491A07" w:rsidP="00E64354">
            <w:pPr>
              <w:pStyle w:val="affc"/>
              <w:rPr>
                <w:lang w:val="en-US"/>
              </w:rPr>
            </w:pP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77777777" w:rsidR="00491A07" w:rsidRPr="00667A7D" w:rsidRDefault="00491A07" w:rsidP="00E64354">
            <w:pPr>
              <w:pStyle w:val="affc"/>
            </w:pPr>
            <w:r w:rsidRPr="00667A7D">
              <w:rPr>
                <w:lang w:val="en-US"/>
              </w:rPr>
              <w:t>ID</w:t>
            </w:r>
            <w:r w:rsidRPr="00667A7D">
              <w:t xml:space="preserve"> первичный ключ</w:t>
            </w:r>
            <w:r>
              <w:t>,</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037B3E">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77777777"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43FB0C6E" w14:textId="77777777" w:rsidR="00491A07" w:rsidRPr="00611C93" w:rsidRDefault="00491A07" w:rsidP="00E64354">
      <w:pPr>
        <w:pStyle w:val="affc"/>
      </w:pPr>
    </w:p>
    <w:p w14:paraId="1118A8BD" w14:textId="77777777" w:rsidR="00491A07" w:rsidRPr="00611C93" w:rsidRDefault="00491A07" w:rsidP="00E64354">
      <w:pPr>
        <w:pStyle w:val="affc"/>
      </w:pPr>
    </w:p>
    <w:p w14:paraId="7A0E06CA" w14:textId="77777777" w:rsidR="00491A07" w:rsidRPr="00611C93" w:rsidRDefault="00491A07" w:rsidP="00E64354">
      <w:pPr>
        <w:pStyle w:val="affc"/>
      </w:pPr>
    </w:p>
    <w:p w14:paraId="07277310" w14:textId="77777777" w:rsidR="00491A07" w:rsidRDefault="00491A07" w:rsidP="00E64354">
      <w:pPr>
        <w:pStyle w:val="affc"/>
      </w:pPr>
    </w:p>
    <w:p w14:paraId="0F75F413" w14:textId="77777777" w:rsidR="00491A07" w:rsidRDefault="00491A07" w:rsidP="00E64354">
      <w:pPr>
        <w:pStyle w:val="affc"/>
      </w:pPr>
    </w:p>
    <w:p w14:paraId="01CB7C1D" w14:textId="77777777" w:rsidR="00491A07" w:rsidRPr="00175402" w:rsidRDefault="00491A07" w:rsidP="00E64354">
      <w:pPr>
        <w:pStyle w:val="affc"/>
      </w:pPr>
    </w:p>
    <w:p w14:paraId="76652293" w14:textId="7036E714" w:rsidR="00491A07" w:rsidRDefault="00491A07" w:rsidP="00E64354">
      <w:pPr>
        <w:pStyle w:val="affc"/>
      </w:pPr>
      <w:r w:rsidRPr="00667A7D">
        <w:lastRenderedPageBreak/>
        <w:t xml:space="preserve">Продолжение таблицы </w:t>
      </w:r>
      <w:r w:rsidR="00D266A3">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0A71B474" w14:textId="77777777" w:rsidTr="00037B3E">
        <w:tc>
          <w:tcPr>
            <w:tcW w:w="2972" w:type="dxa"/>
          </w:tcPr>
          <w:p w14:paraId="20EC4A88" w14:textId="77777777" w:rsidR="00491A07" w:rsidRPr="00667A7D" w:rsidRDefault="00491A07" w:rsidP="00E64354">
            <w:pPr>
              <w:pStyle w:val="affc"/>
            </w:pPr>
            <w:r w:rsidRPr="00667A7D">
              <w:t>ELD_ADMINISTRATORS</w:t>
            </w:r>
          </w:p>
        </w:tc>
        <w:tc>
          <w:tcPr>
            <w:tcW w:w="3258" w:type="dxa"/>
          </w:tcPr>
          <w:p w14:paraId="23F407D1" w14:textId="77777777" w:rsidR="00491A07" w:rsidRPr="00667A7D" w:rsidRDefault="00491A07" w:rsidP="00E64354">
            <w:pPr>
              <w:pStyle w:val="affc"/>
              <w:rPr>
                <w:lang w:val="en-US"/>
              </w:rPr>
            </w:pPr>
            <w:r w:rsidRPr="00667A7D">
              <w:rPr>
                <w:lang w:val="en-US"/>
              </w:rPr>
              <w:t>ID(INTEGER), </w:t>
            </w:r>
          </w:p>
          <w:p w14:paraId="63DCB08B" w14:textId="77777777" w:rsidR="00491A07" w:rsidRPr="00667A7D" w:rsidRDefault="00491A07" w:rsidP="00E64354">
            <w:pPr>
              <w:pStyle w:val="affc"/>
              <w:rPr>
                <w:lang w:val="en-US"/>
              </w:rPr>
            </w:pPr>
            <w:r w:rsidRPr="00667A7D">
              <w:rPr>
                <w:lang w:val="en-US"/>
              </w:rPr>
              <w:t>EMAIL(STRING), </w:t>
            </w:r>
          </w:p>
          <w:p w14:paraId="246DB99C" w14:textId="77777777" w:rsidR="00491A07" w:rsidRPr="00953A9C" w:rsidRDefault="00491A07" w:rsidP="00E64354">
            <w:pPr>
              <w:pStyle w:val="affc"/>
              <w:rPr>
                <w:lang w:val="en-US"/>
              </w:rPr>
            </w:pPr>
            <w:r w:rsidRPr="00667A7D">
              <w:rPr>
                <w:lang w:val="en-US"/>
              </w:rPr>
              <w:t>FIRST_NAME(STRING),</w:t>
            </w:r>
          </w:p>
          <w:p w14:paraId="20766BD7" w14:textId="77777777" w:rsidR="00491A07" w:rsidRPr="00667A7D" w:rsidRDefault="00491A07" w:rsidP="00E64354">
            <w:pPr>
              <w:pStyle w:val="affc"/>
              <w:rPr>
                <w:lang w:val="en-US"/>
              </w:rPr>
            </w:pPr>
            <w:r w:rsidRPr="00667A7D">
              <w:rPr>
                <w:lang w:val="en-US"/>
              </w:rPr>
              <w:t>LAST_NAME(STRING),</w:t>
            </w:r>
          </w:p>
          <w:p w14:paraId="7A13EC98" w14:textId="77777777"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69688D16" w14:textId="77777777" w:rsidR="00491A07" w:rsidRPr="00667A7D" w:rsidRDefault="00491A07" w:rsidP="00E64354">
            <w:pPr>
              <w:pStyle w:val="affc"/>
              <w:rPr>
                <w:lang w:val="en-US"/>
              </w:rPr>
            </w:pPr>
            <w:r w:rsidRPr="00667A7D">
              <w:rPr>
                <w:lang w:val="en-US"/>
              </w:rPr>
              <w:t>PATRONYMIC(STRING), </w:t>
            </w:r>
          </w:p>
          <w:p w14:paraId="6AF96739" w14:textId="77777777" w:rsidR="00491A07" w:rsidRPr="00953A9C" w:rsidRDefault="00491A07" w:rsidP="00E64354">
            <w:pPr>
              <w:pStyle w:val="affc"/>
              <w:rPr>
                <w:lang w:val="en-US"/>
              </w:rPr>
            </w:pPr>
            <w:r w:rsidRPr="00667A7D">
              <w:rPr>
                <w:lang w:val="en-US"/>
              </w:rPr>
              <w:t>PHONE_NUMBER(STRING), </w:t>
            </w:r>
          </w:p>
          <w:p w14:paraId="7CF9D490" w14:textId="77777777" w:rsidR="00491A07" w:rsidRPr="00953A9C" w:rsidRDefault="00491A07" w:rsidP="00E64354">
            <w:pPr>
              <w:pStyle w:val="affc"/>
              <w:rPr>
                <w:lang w:val="en-US"/>
              </w:rPr>
            </w:pPr>
          </w:p>
          <w:p w14:paraId="175C9705" w14:textId="77777777" w:rsidR="00491A07" w:rsidRPr="00667A7D" w:rsidRDefault="00491A07" w:rsidP="00E64354">
            <w:pPr>
              <w:pStyle w:val="affc"/>
              <w:rPr>
                <w:lang w:val="en-US"/>
              </w:rPr>
            </w:pPr>
            <w:r w:rsidRPr="00667A7D">
              <w:rPr>
                <w:lang w:val="en-US"/>
              </w:rPr>
              <w:t>A_EI_ID(INTEGER), </w:t>
            </w:r>
          </w:p>
          <w:p w14:paraId="561A5449" w14:textId="77777777" w:rsidR="00491A07" w:rsidRPr="00667A7D" w:rsidRDefault="00491A07" w:rsidP="00E64354">
            <w:pPr>
              <w:pStyle w:val="affc"/>
              <w:rPr>
                <w:lang w:val="en-US"/>
              </w:rPr>
            </w:pPr>
            <w:r w:rsidRPr="00667A7D">
              <w:rPr>
                <w:lang w:val="en-US"/>
              </w:rPr>
              <w:t>A_U_ID(INTEGER)</w:t>
            </w:r>
          </w:p>
        </w:tc>
        <w:tc>
          <w:tcPr>
            <w:tcW w:w="3116" w:type="dxa"/>
          </w:tcPr>
          <w:p w14:paraId="4B205A92" w14:textId="77777777" w:rsidR="00491A07" w:rsidRPr="00667A7D"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sidRPr="00F45377">
              <w:rPr>
                <w:lang w:val="en-US"/>
              </w:rPr>
              <w:t>,</w:t>
            </w:r>
          </w:p>
          <w:p w14:paraId="333F7C04" w14:textId="77777777" w:rsidR="00491A07" w:rsidRPr="00F45377" w:rsidRDefault="00491A07" w:rsidP="00E6435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Pr="00F45377">
              <w:rPr>
                <w:lang w:val="en-US"/>
              </w:rPr>
              <w:t>,</w:t>
            </w:r>
          </w:p>
          <w:p w14:paraId="25856B4A" w14:textId="77777777" w:rsidR="00491A07" w:rsidRPr="00667A7D" w:rsidRDefault="00491A07" w:rsidP="00E6435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667A7D" w14:paraId="3CFC5159" w14:textId="77777777" w:rsidTr="00037B3E">
        <w:tc>
          <w:tcPr>
            <w:tcW w:w="2972" w:type="dxa"/>
            <w:tcBorders>
              <w:bottom w:val="single" w:sz="4" w:space="0" w:color="auto"/>
            </w:tcBorders>
          </w:tcPr>
          <w:p w14:paraId="47246CF4" w14:textId="77777777" w:rsidR="00491A07" w:rsidRPr="00667A7D" w:rsidRDefault="00491A07" w:rsidP="00E64354">
            <w:pPr>
              <w:pStyle w:val="affc"/>
            </w:pPr>
            <w:r w:rsidRPr="00667A7D">
              <w:t>ELD_TEACHERS</w:t>
            </w:r>
          </w:p>
        </w:tc>
        <w:tc>
          <w:tcPr>
            <w:tcW w:w="3258" w:type="dxa"/>
            <w:tcBorders>
              <w:bottom w:val="single" w:sz="4" w:space="0" w:color="auto"/>
            </w:tcBorders>
          </w:tcPr>
          <w:p w14:paraId="5B74A9ED" w14:textId="77777777" w:rsidR="00491A07" w:rsidRPr="00667A7D" w:rsidRDefault="00491A07" w:rsidP="00E64354">
            <w:pPr>
              <w:pStyle w:val="affc"/>
              <w:rPr>
                <w:lang w:val="en-US"/>
              </w:rPr>
            </w:pPr>
            <w:r w:rsidRPr="00667A7D">
              <w:rPr>
                <w:lang w:val="en-US"/>
              </w:rPr>
              <w:t>ID(INTEGER), </w:t>
            </w:r>
          </w:p>
          <w:p w14:paraId="25A7C869" w14:textId="77777777" w:rsidR="00491A07" w:rsidRPr="00667A7D" w:rsidRDefault="00491A07" w:rsidP="00E64354">
            <w:pPr>
              <w:pStyle w:val="affc"/>
              <w:rPr>
                <w:lang w:val="en-US"/>
              </w:rPr>
            </w:pPr>
            <w:r w:rsidRPr="00667A7D">
              <w:rPr>
                <w:lang w:val="en-US"/>
              </w:rPr>
              <w:t>EMAIL(STRING), </w:t>
            </w:r>
          </w:p>
          <w:p w14:paraId="30C0196B" w14:textId="77777777" w:rsidR="00491A07" w:rsidRPr="00953A9C" w:rsidRDefault="00491A07" w:rsidP="00E64354">
            <w:pPr>
              <w:pStyle w:val="affc"/>
              <w:rPr>
                <w:lang w:val="en-US"/>
              </w:rPr>
            </w:pPr>
            <w:r w:rsidRPr="00667A7D">
              <w:rPr>
                <w:lang w:val="en-US"/>
              </w:rPr>
              <w:t>FIRST_NAME(STRING),</w:t>
            </w:r>
          </w:p>
          <w:p w14:paraId="549BFD54" w14:textId="77777777" w:rsidR="00491A07" w:rsidRPr="00667A7D" w:rsidRDefault="00491A07" w:rsidP="00E64354">
            <w:pPr>
              <w:pStyle w:val="affc"/>
              <w:rPr>
                <w:lang w:val="en-US"/>
              </w:rPr>
            </w:pPr>
            <w:r w:rsidRPr="00667A7D">
              <w:rPr>
                <w:lang w:val="en-US"/>
              </w:rPr>
              <w:t>LAST_NAME(STRING),</w:t>
            </w:r>
          </w:p>
          <w:p w14:paraId="7F526916" w14:textId="77777777"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17966E93" w14:textId="77777777" w:rsidR="00491A07" w:rsidRPr="00667A7D" w:rsidRDefault="00491A07" w:rsidP="00E64354">
            <w:pPr>
              <w:pStyle w:val="affc"/>
              <w:rPr>
                <w:lang w:val="en-US"/>
              </w:rPr>
            </w:pPr>
            <w:r w:rsidRPr="00667A7D">
              <w:rPr>
                <w:lang w:val="en-US"/>
              </w:rPr>
              <w:t>PATRONYMIC(STRING),</w:t>
            </w:r>
          </w:p>
          <w:p w14:paraId="011CC15E" w14:textId="77777777" w:rsidR="00491A07" w:rsidRPr="00953A9C" w:rsidRDefault="00491A07" w:rsidP="00E64354">
            <w:pPr>
              <w:pStyle w:val="affc"/>
              <w:rPr>
                <w:lang w:val="en-US"/>
              </w:rPr>
            </w:pPr>
            <w:r w:rsidRPr="00667A7D">
              <w:rPr>
                <w:lang w:val="en-US"/>
              </w:rPr>
              <w:t>PHONE_NUMBER(STRING), </w:t>
            </w:r>
          </w:p>
          <w:p w14:paraId="4732DCF5" w14:textId="77777777" w:rsidR="00491A07" w:rsidRPr="00953A9C" w:rsidRDefault="00491A07" w:rsidP="00E64354">
            <w:pPr>
              <w:pStyle w:val="affc"/>
              <w:rPr>
                <w:lang w:val="en-US"/>
              </w:rPr>
            </w:pPr>
          </w:p>
          <w:p w14:paraId="05538A7C" w14:textId="77777777" w:rsidR="00491A07" w:rsidRPr="00667A7D" w:rsidRDefault="00491A07" w:rsidP="00E64354">
            <w:pPr>
              <w:pStyle w:val="affc"/>
              <w:rPr>
                <w:lang w:val="en-US"/>
              </w:rPr>
            </w:pPr>
            <w:r w:rsidRPr="00667A7D">
              <w:rPr>
                <w:lang w:val="en-US"/>
              </w:rPr>
              <w:t>T_EI_ID(INTEGER), </w:t>
            </w:r>
          </w:p>
          <w:p w14:paraId="70F47011" w14:textId="77777777" w:rsidR="00491A07" w:rsidRPr="00667A7D" w:rsidRDefault="00491A07" w:rsidP="00E64354">
            <w:pPr>
              <w:pStyle w:val="affc"/>
              <w:rPr>
                <w:lang w:val="en-US"/>
              </w:rPr>
            </w:pPr>
            <w:r w:rsidRPr="00667A7D">
              <w:rPr>
                <w:lang w:val="en-US"/>
              </w:rPr>
              <w:t>T_U_ID(INTEGER)</w:t>
            </w:r>
          </w:p>
        </w:tc>
        <w:tc>
          <w:tcPr>
            <w:tcW w:w="3116" w:type="dxa"/>
            <w:tcBorders>
              <w:bottom w:val="single" w:sz="4" w:space="0" w:color="auto"/>
            </w:tcBorders>
          </w:tcPr>
          <w:p w14:paraId="6C7C1EC7" w14:textId="77777777" w:rsidR="00491A07" w:rsidRPr="00F45377"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0B5B9FE" w14:textId="77777777" w:rsidR="00491A07" w:rsidRPr="00667A7D" w:rsidRDefault="00491A07" w:rsidP="00E6435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06AD2F4D" w14:textId="77777777" w:rsidR="00491A07" w:rsidRPr="00667A7D" w:rsidRDefault="00491A07" w:rsidP="00E6435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667A7D" w14:paraId="2DEECAD1" w14:textId="77777777" w:rsidTr="00037B3E">
        <w:tc>
          <w:tcPr>
            <w:tcW w:w="2972" w:type="dxa"/>
            <w:tcBorders>
              <w:bottom w:val="single" w:sz="4" w:space="0" w:color="auto"/>
            </w:tcBorders>
          </w:tcPr>
          <w:p w14:paraId="36C99BE6" w14:textId="77777777" w:rsidR="00491A07" w:rsidRPr="00667A7D" w:rsidRDefault="00491A07" w:rsidP="00E64354">
            <w:pPr>
              <w:pStyle w:val="affc"/>
            </w:pPr>
            <w:r w:rsidRPr="00667A7D">
              <w:t>ELD_TEACHER_ASSIGNMENTS</w:t>
            </w:r>
          </w:p>
        </w:tc>
        <w:tc>
          <w:tcPr>
            <w:tcW w:w="3258" w:type="dxa"/>
            <w:tcBorders>
              <w:bottom w:val="single" w:sz="4" w:space="0" w:color="auto"/>
            </w:tcBorders>
          </w:tcPr>
          <w:p w14:paraId="6F6E94DA" w14:textId="77777777" w:rsidR="00491A07" w:rsidRPr="00667A7D" w:rsidRDefault="00491A07" w:rsidP="00E64354">
            <w:pPr>
              <w:pStyle w:val="affc"/>
              <w:rPr>
                <w:lang w:val="en-US"/>
              </w:rPr>
            </w:pPr>
            <w:r w:rsidRPr="00667A7D">
              <w:rPr>
                <w:lang w:val="en-US"/>
              </w:rPr>
              <w:t>ID(INTEGER), </w:t>
            </w:r>
          </w:p>
          <w:p w14:paraId="00516849" w14:textId="77777777" w:rsidR="00491A07" w:rsidRDefault="00491A07" w:rsidP="00E64354">
            <w:pPr>
              <w:pStyle w:val="affc"/>
              <w:rPr>
                <w:lang w:val="en-US"/>
              </w:rPr>
            </w:pPr>
          </w:p>
          <w:p w14:paraId="4E1A5A03" w14:textId="77777777" w:rsidR="00491A07" w:rsidRPr="00667A7D" w:rsidRDefault="00491A07" w:rsidP="00E64354">
            <w:pPr>
              <w:pStyle w:val="affc"/>
              <w:rPr>
                <w:lang w:val="en-US"/>
              </w:rPr>
            </w:pPr>
            <w:r w:rsidRPr="00667A7D">
              <w:rPr>
                <w:lang w:val="en-US"/>
              </w:rPr>
              <w:t>TA_</w:t>
            </w:r>
            <w:r>
              <w:rPr>
                <w:lang w:val="en-US"/>
              </w:rPr>
              <w:t>G</w:t>
            </w:r>
            <w:r w:rsidRPr="00667A7D">
              <w:rPr>
                <w:lang w:val="en-US"/>
              </w:rPr>
              <w:t>_ID(INTEGER), </w:t>
            </w:r>
          </w:p>
          <w:p w14:paraId="63FC0659" w14:textId="77777777" w:rsidR="00491A07" w:rsidRPr="00667A7D" w:rsidRDefault="00491A07" w:rsidP="00E64354">
            <w:pPr>
              <w:pStyle w:val="affc"/>
              <w:rPr>
                <w:lang w:val="en-US"/>
              </w:rPr>
            </w:pPr>
            <w:r w:rsidRPr="00667A7D">
              <w:rPr>
                <w:lang w:val="en-US"/>
              </w:rPr>
              <w:t>TA_SS_ID(INTEGER), </w:t>
            </w:r>
          </w:p>
          <w:p w14:paraId="568C63B7" w14:textId="77777777" w:rsidR="00491A07" w:rsidRPr="00187DD0" w:rsidRDefault="00491A07" w:rsidP="00E64354">
            <w:pPr>
              <w:pStyle w:val="affc"/>
              <w:rPr>
                <w:lang w:val="en-US"/>
              </w:rPr>
            </w:pPr>
            <w:r w:rsidRPr="00187DD0">
              <w:rPr>
                <w:lang w:val="en-US"/>
              </w:rPr>
              <w:t>TA_T_ID(INTEGER)</w:t>
            </w:r>
          </w:p>
        </w:tc>
        <w:tc>
          <w:tcPr>
            <w:tcW w:w="3116" w:type="dxa"/>
            <w:tcBorders>
              <w:bottom w:val="single" w:sz="4" w:space="0" w:color="auto"/>
            </w:tcBorders>
          </w:tcPr>
          <w:p w14:paraId="62DA4616" w14:textId="77777777" w:rsidR="00491A07" w:rsidRPr="00F45377" w:rsidRDefault="00491A07" w:rsidP="00E64354">
            <w:pPr>
              <w:pStyle w:val="affc"/>
            </w:pPr>
            <w:r w:rsidRPr="00667A7D">
              <w:rPr>
                <w:lang w:val="en-US"/>
              </w:rPr>
              <w:t>ID</w:t>
            </w:r>
            <w:r w:rsidRPr="00667A7D">
              <w:t xml:space="preserve"> первичный ключ</w:t>
            </w:r>
            <w:r w:rsidRPr="00F45377">
              <w:t>,</w:t>
            </w:r>
          </w:p>
          <w:p w14:paraId="6ABF9554" w14:textId="77777777" w:rsidR="00491A07" w:rsidRPr="00F45377" w:rsidRDefault="00491A07" w:rsidP="00E64354">
            <w:pPr>
              <w:pStyle w:val="affc"/>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r w:rsidRPr="00F45377">
              <w:t>,</w:t>
            </w:r>
          </w:p>
          <w:p w14:paraId="52D0A177" w14:textId="77777777" w:rsidR="00491A07" w:rsidRPr="00667A7D" w:rsidRDefault="00491A07" w:rsidP="00E6435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r>
              <w:rPr>
                <w:lang w:val="en-US"/>
              </w:rPr>
              <w:t>,</w:t>
            </w:r>
          </w:p>
          <w:p w14:paraId="28CF25ED" w14:textId="77777777" w:rsidR="00491A07" w:rsidRPr="00667A7D" w:rsidRDefault="00491A07" w:rsidP="00E6435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227DF3" w14:paraId="15500A7C" w14:textId="77777777" w:rsidTr="00037B3E">
        <w:tc>
          <w:tcPr>
            <w:tcW w:w="2972" w:type="dxa"/>
            <w:tcBorders>
              <w:bottom w:val="nil"/>
            </w:tcBorders>
          </w:tcPr>
          <w:p w14:paraId="3CE785F9" w14:textId="77777777" w:rsidR="00491A07" w:rsidRPr="00667A7D" w:rsidRDefault="00491A07" w:rsidP="00E64354">
            <w:pPr>
              <w:pStyle w:val="affc"/>
            </w:pPr>
            <w:r w:rsidRPr="00667A7D">
              <w:t>ELD_GROUPS</w:t>
            </w:r>
          </w:p>
        </w:tc>
        <w:tc>
          <w:tcPr>
            <w:tcW w:w="3258" w:type="dxa"/>
            <w:tcBorders>
              <w:bottom w:val="nil"/>
            </w:tcBorders>
          </w:tcPr>
          <w:p w14:paraId="190B7754" w14:textId="77777777" w:rsidR="00491A07" w:rsidRPr="00953A9C" w:rsidRDefault="00491A07" w:rsidP="00E64354">
            <w:pPr>
              <w:pStyle w:val="affc"/>
              <w:rPr>
                <w:lang w:val="en-US"/>
              </w:rPr>
            </w:pPr>
            <w:r w:rsidRPr="00667A7D">
              <w:rPr>
                <w:lang w:val="en-US"/>
              </w:rPr>
              <w:t>ID(INTEGER), </w:t>
            </w:r>
          </w:p>
          <w:p w14:paraId="67ED8B22" w14:textId="77777777" w:rsidR="00491A07" w:rsidRDefault="00491A07" w:rsidP="00E64354">
            <w:pPr>
              <w:pStyle w:val="affc"/>
              <w:rPr>
                <w:lang w:val="en-US"/>
              </w:rPr>
            </w:pPr>
            <w:r>
              <w:rPr>
                <w:lang w:val="en-US"/>
              </w:rPr>
              <w:t>GROUP_NAME(STRING)</w:t>
            </w:r>
          </w:p>
          <w:p w14:paraId="1EFF8B58" w14:textId="77777777" w:rsidR="00491A07" w:rsidRPr="00953A9C" w:rsidRDefault="00491A07" w:rsidP="00E64354">
            <w:pPr>
              <w:pStyle w:val="affc"/>
              <w:rPr>
                <w:lang w:val="en-US"/>
              </w:rPr>
            </w:pPr>
          </w:p>
          <w:p w14:paraId="4C916956" w14:textId="77777777" w:rsidR="00491A07" w:rsidRPr="00667A7D" w:rsidRDefault="00491A07" w:rsidP="00E64354">
            <w:pPr>
              <w:pStyle w:val="affc"/>
              <w:rPr>
                <w:lang w:val="en-US"/>
              </w:rPr>
            </w:pPr>
            <w:r w:rsidRPr="00667A7D">
              <w:rPr>
                <w:lang w:val="en-US"/>
              </w:rPr>
              <w:t>G_TA_ID(INTEGER)</w:t>
            </w:r>
          </w:p>
        </w:tc>
        <w:tc>
          <w:tcPr>
            <w:tcW w:w="3116" w:type="dxa"/>
            <w:tcBorders>
              <w:bottom w:val="nil"/>
            </w:tcBorders>
          </w:tcPr>
          <w:p w14:paraId="0182F531" w14:textId="77777777" w:rsidR="00491A07" w:rsidRPr="006115B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491A07" w:rsidRPr="00667A7D" w:rsidRDefault="00491A07" w:rsidP="00E6435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5AD703D9" w14:textId="05BB92D2" w:rsidR="00175402" w:rsidRDefault="00175402" w:rsidP="00175402">
      <w:pPr>
        <w:ind w:firstLine="0"/>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27DF3" w14:paraId="44A2FE0E" w14:textId="77777777" w:rsidTr="00037B3E">
        <w:tc>
          <w:tcPr>
            <w:tcW w:w="2972" w:type="dxa"/>
          </w:tcPr>
          <w:p w14:paraId="1DE9D1C5" w14:textId="77777777" w:rsidR="00491A07" w:rsidRPr="00667A7D" w:rsidRDefault="00491A07" w:rsidP="00E64354">
            <w:pPr>
              <w:pStyle w:val="affc"/>
            </w:pPr>
            <w:r w:rsidRPr="00667A7D">
              <w:t>ELD_GRADEBOOK_DAYS</w:t>
            </w:r>
          </w:p>
        </w:tc>
        <w:tc>
          <w:tcPr>
            <w:tcW w:w="3258" w:type="dxa"/>
          </w:tcPr>
          <w:p w14:paraId="2E213AE0" w14:textId="77777777" w:rsidR="00491A07" w:rsidRPr="00953A9C" w:rsidRDefault="00491A07" w:rsidP="00E64354">
            <w:pPr>
              <w:pStyle w:val="affc"/>
              <w:rPr>
                <w:lang w:val="en-US"/>
              </w:rPr>
            </w:pPr>
            <w:r w:rsidRPr="00667A7D">
              <w:rPr>
                <w:lang w:val="en-US"/>
              </w:rPr>
              <w:t>ID(INTEGER), </w:t>
            </w:r>
          </w:p>
          <w:p w14:paraId="4BDC61B7" w14:textId="77777777" w:rsidR="00491A07" w:rsidRDefault="00491A07" w:rsidP="00E64354">
            <w:pPr>
              <w:pStyle w:val="affc"/>
              <w:rPr>
                <w:lang w:val="en-US"/>
              </w:rPr>
            </w:pPr>
            <w:r>
              <w:rPr>
                <w:lang w:val="en-US"/>
              </w:rPr>
              <w:t>DATE_TIME(DATATIME),</w:t>
            </w:r>
          </w:p>
          <w:p w14:paraId="609D881D" w14:textId="77777777" w:rsidR="00491A07" w:rsidRDefault="00491A07" w:rsidP="00E64354">
            <w:pPr>
              <w:pStyle w:val="affc"/>
              <w:rPr>
                <w:lang w:val="en-US"/>
              </w:rPr>
            </w:pPr>
            <w:r>
              <w:rPr>
                <w:lang w:val="en-US"/>
              </w:rPr>
              <w:t>HOMEWORK(STRING),</w:t>
            </w:r>
          </w:p>
          <w:p w14:paraId="167BAA30" w14:textId="77777777" w:rsidR="00491A07" w:rsidRPr="00FE7A55" w:rsidRDefault="00491A07" w:rsidP="00E64354">
            <w:pPr>
              <w:pStyle w:val="affc"/>
              <w:rPr>
                <w:lang w:val="en-US"/>
              </w:rPr>
            </w:pPr>
            <w:r>
              <w:rPr>
                <w:lang w:val="en-US"/>
              </w:rPr>
              <w:t>TOPIC(STRING)</w:t>
            </w:r>
          </w:p>
          <w:p w14:paraId="213CAB43" w14:textId="77777777" w:rsidR="00491A07" w:rsidRPr="00FE7A55" w:rsidRDefault="00491A07" w:rsidP="00E64354">
            <w:pPr>
              <w:pStyle w:val="affc"/>
              <w:rPr>
                <w:lang w:val="en-US"/>
              </w:rPr>
            </w:pPr>
          </w:p>
          <w:p w14:paraId="2F82E92E" w14:textId="77777777" w:rsidR="00491A07" w:rsidRPr="00667A7D" w:rsidRDefault="00491A07" w:rsidP="00E64354">
            <w:pPr>
              <w:pStyle w:val="affc"/>
              <w:rPr>
                <w:lang w:val="en-US"/>
              </w:rPr>
            </w:pPr>
            <w:r w:rsidRPr="00667A7D">
              <w:rPr>
                <w:lang w:val="en-US"/>
              </w:rPr>
              <w:t>GD_</w:t>
            </w:r>
            <w:r>
              <w:rPr>
                <w:lang w:val="en-US"/>
              </w:rPr>
              <w:t>SL</w:t>
            </w:r>
            <w:r w:rsidRPr="00667A7D">
              <w:rPr>
                <w:lang w:val="en-US"/>
              </w:rPr>
              <w:t>_ID(INTEGER),</w:t>
            </w:r>
          </w:p>
          <w:p w14:paraId="4C385A42" w14:textId="77777777" w:rsidR="00491A07" w:rsidRPr="00667A7D" w:rsidRDefault="00491A07" w:rsidP="00E64354">
            <w:pPr>
              <w:pStyle w:val="affc"/>
              <w:rPr>
                <w:lang w:val="en-US"/>
              </w:rPr>
            </w:pPr>
          </w:p>
        </w:tc>
        <w:tc>
          <w:tcPr>
            <w:tcW w:w="3116" w:type="dxa"/>
          </w:tcPr>
          <w:p w14:paraId="28EB79EF" w14:textId="77777777" w:rsidR="00491A07" w:rsidRPr="00187DD0"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491A07" w:rsidRPr="00FE7A55" w:rsidRDefault="00491A07" w:rsidP="00E64354">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491A07" w:rsidRPr="00FE7A55" w:rsidRDefault="00491A07" w:rsidP="00E64354">
            <w:pPr>
              <w:pStyle w:val="affc"/>
              <w:rPr>
                <w:lang w:val="en-US"/>
              </w:rPr>
            </w:pPr>
          </w:p>
        </w:tc>
      </w:tr>
      <w:tr w:rsidR="00491A07" w:rsidRPr="00667A7D" w14:paraId="22156731" w14:textId="77777777" w:rsidTr="00037B3E">
        <w:tc>
          <w:tcPr>
            <w:tcW w:w="2972" w:type="dxa"/>
            <w:tcBorders>
              <w:bottom w:val="single" w:sz="4" w:space="0" w:color="auto"/>
            </w:tcBorders>
          </w:tcPr>
          <w:p w14:paraId="3BF94237" w14:textId="77777777" w:rsidR="00491A07" w:rsidRPr="00667A7D" w:rsidRDefault="00491A07" w:rsidP="00E64354">
            <w:pPr>
              <w:pStyle w:val="affc"/>
            </w:pPr>
            <w:r w:rsidRPr="00667A7D">
              <w:t>ELD_SCHOOL_STUDENTS</w:t>
            </w:r>
          </w:p>
        </w:tc>
        <w:tc>
          <w:tcPr>
            <w:tcW w:w="3258" w:type="dxa"/>
            <w:tcBorders>
              <w:bottom w:val="single" w:sz="4" w:space="0" w:color="auto"/>
            </w:tcBorders>
          </w:tcPr>
          <w:p w14:paraId="646E1DBB" w14:textId="77777777" w:rsidR="00491A07" w:rsidRPr="00667A7D" w:rsidRDefault="00491A07" w:rsidP="00E64354">
            <w:pPr>
              <w:pStyle w:val="affc"/>
              <w:rPr>
                <w:lang w:val="en-US"/>
              </w:rPr>
            </w:pPr>
            <w:r w:rsidRPr="00667A7D">
              <w:rPr>
                <w:lang w:val="en-US"/>
              </w:rPr>
              <w:t>ID(INTEGER), </w:t>
            </w:r>
          </w:p>
          <w:p w14:paraId="6F778265" w14:textId="77777777" w:rsidR="00491A07" w:rsidRPr="00667A7D" w:rsidRDefault="00491A07" w:rsidP="00E64354">
            <w:pPr>
              <w:pStyle w:val="affc"/>
              <w:rPr>
                <w:lang w:val="en-US"/>
              </w:rPr>
            </w:pPr>
            <w:r w:rsidRPr="00667A7D">
              <w:rPr>
                <w:lang w:val="en-US"/>
              </w:rPr>
              <w:t>EMAIL(STRING), </w:t>
            </w:r>
          </w:p>
          <w:p w14:paraId="56D2595F" w14:textId="77777777" w:rsidR="00491A07" w:rsidRPr="00953A9C" w:rsidRDefault="00491A07" w:rsidP="00E64354">
            <w:pPr>
              <w:pStyle w:val="affc"/>
              <w:rPr>
                <w:lang w:val="en-US"/>
              </w:rPr>
            </w:pPr>
            <w:r w:rsidRPr="00667A7D">
              <w:rPr>
                <w:lang w:val="en-US"/>
              </w:rPr>
              <w:t>FIRST_NAME(STRING),</w:t>
            </w:r>
          </w:p>
          <w:p w14:paraId="5EBB74F1" w14:textId="77777777" w:rsidR="00491A07" w:rsidRPr="00667A7D" w:rsidRDefault="00491A07" w:rsidP="00E64354">
            <w:pPr>
              <w:pStyle w:val="affc"/>
              <w:rPr>
                <w:lang w:val="en-US"/>
              </w:rPr>
            </w:pPr>
            <w:r w:rsidRPr="00667A7D">
              <w:rPr>
                <w:lang w:val="en-US"/>
              </w:rPr>
              <w:t>LAST_NAME(STRING),</w:t>
            </w:r>
          </w:p>
          <w:p w14:paraId="58821CD0" w14:textId="77777777" w:rsidR="00491A07" w:rsidRPr="00667A7D" w:rsidRDefault="00491A07" w:rsidP="00E64354">
            <w:pPr>
              <w:pStyle w:val="affc"/>
              <w:rPr>
                <w:lang w:val="en-US"/>
              </w:rPr>
            </w:pPr>
            <w:r w:rsidRPr="00667A7D">
              <w:rPr>
                <w:lang w:val="en-US"/>
              </w:rPr>
              <w:t>PATH_IMAGE(BYTE[]),</w:t>
            </w:r>
          </w:p>
          <w:p w14:paraId="12983A8C" w14:textId="77777777" w:rsidR="00491A07" w:rsidRPr="00667A7D" w:rsidRDefault="00491A07" w:rsidP="00E64354">
            <w:pPr>
              <w:pStyle w:val="affc"/>
              <w:rPr>
                <w:lang w:val="en-US"/>
              </w:rPr>
            </w:pPr>
            <w:r w:rsidRPr="00667A7D">
              <w:rPr>
                <w:lang w:val="en-US"/>
              </w:rPr>
              <w:t>PATRONYMIC(STRING), </w:t>
            </w:r>
          </w:p>
          <w:p w14:paraId="750ABE4F" w14:textId="77777777" w:rsidR="00491A07" w:rsidRPr="00953A9C" w:rsidRDefault="00491A07" w:rsidP="00E64354">
            <w:pPr>
              <w:pStyle w:val="affc"/>
              <w:rPr>
                <w:lang w:val="en-US"/>
              </w:rPr>
            </w:pPr>
            <w:r w:rsidRPr="00667A7D">
              <w:rPr>
                <w:lang w:val="en-US"/>
              </w:rPr>
              <w:t>PHONE_NUMBER(STRING), </w:t>
            </w:r>
          </w:p>
          <w:p w14:paraId="3833D868" w14:textId="77777777" w:rsidR="00491A07" w:rsidRPr="00953A9C" w:rsidRDefault="00491A07" w:rsidP="00E64354">
            <w:pPr>
              <w:pStyle w:val="affc"/>
              <w:rPr>
                <w:lang w:val="en-US"/>
              </w:rPr>
            </w:pPr>
          </w:p>
          <w:p w14:paraId="3801E36D" w14:textId="77777777" w:rsidR="00491A07" w:rsidRPr="00667A7D" w:rsidRDefault="00491A07" w:rsidP="00E64354">
            <w:pPr>
              <w:pStyle w:val="affc"/>
              <w:rPr>
                <w:lang w:val="en-US"/>
              </w:rPr>
            </w:pPr>
            <w:r w:rsidRPr="00667A7D">
              <w:rPr>
                <w:lang w:val="en-US"/>
              </w:rPr>
              <w:t>SST_C_ID(INTEGER), </w:t>
            </w:r>
          </w:p>
          <w:p w14:paraId="3B7E97AD" w14:textId="77777777" w:rsidR="00491A07" w:rsidRPr="00667A7D" w:rsidRDefault="00491A07" w:rsidP="00E64354">
            <w:pPr>
              <w:pStyle w:val="affc"/>
              <w:rPr>
                <w:lang w:val="en-US"/>
              </w:rPr>
            </w:pPr>
            <w:r w:rsidRPr="00667A7D">
              <w:rPr>
                <w:lang w:val="en-US"/>
              </w:rPr>
              <w:t>SST_EI_ID(INTEGER), </w:t>
            </w:r>
          </w:p>
          <w:p w14:paraId="028DA1D7" w14:textId="77777777" w:rsidR="00491A07" w:rsidRPr="00667A7D" w:rsidRDefault="00491A07" w:rsidP="00E64354">
            <w:pPr>
              <w:pStyle w:val="affc"/>
              <w:rPr>
                <w:lang w:val="en-US"/>
              </w:rPr>
            </w:pPr>
            <w:r w:rsidRPr="00667A7D">
              <w:rPr>
                <w:lang w:val="en-US"/>
              </w:rPr>
              <w:t>SST_U_ID(INTEGER)</w:t>
            </w:r>
          </w:p>
        </w:tc>
        <w:tc>
          <w:tcPr>
            <w:tcW w:w="3116" w:type="dxa"/>
            <w:tcBorders>
              <w:bottom w:val="single" w:sz="4" w:space="0" w:color="auto"/>
            </w:tcBorders>
          </w:tcPr>
          <w:p w14:paraId="0E866E5B" w14:textId="77777777" w:rsidR="00491A07" w:rsidRPr="00187DD0" w:rsidRDefault="00491A07" w:rsidP="00E64354">
            <w:pPr>
              <w:pStyle w:val="affc"/>
            </w:pPr>
            <w:r w:rsidRPr="00667A7D">
              <w:rPr>
                <w:lang w:val="en-US"/>
              </w:rPr>
              <w:t>ID</w:t>
            </w:r>
            <w:r w:rsidRPr="00667A7D">
              <w:t xml:space="preserve"> первичный ключ</w:t>
            </w:r>
            <w:r w:rsidRPr="00187DD0">
              <w:t>,</w:t>
            </w:r>
          </w:p>
          <w:p w14:paraId="564443D8" w14:textId="77777777" w:rsidR="00491A07" w:rsidRPr="00B44BC8" w:rsidRDefault="00491A07" w:rsidP="00E64354">
            <w:pPr>
              <w:pStyle w:val="aff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r w:rsidRPr="00B44BC8">
              <w:t>,</w:t>
            </w:r>
          </w:p>
          <w:p w14:paraId="13EB9B73" w14:textId="77777777" w:rsidR="00491A07" w:rsidRPr="00667A7D" w:rsidRDefault="00491A07" w:rsidP="00E64354">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50B7466B" w14:textId="77777777" w:rsidR="00491A07" w:rsidRPr="00667A7D" w:rsidRDefault="00491A07" w:rsidP="00E64354">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491A07" w:rsidRPr="00227DF3" w14:paraId="0C86C59C" w14:textId="77777777" w:rsidTr="00037B3E">
        <w:tc>
          <w:tcPr>
            <w:tcW w:w="2972" w:type="dxa"/>
            <w:tcBorders>
              <w:bottom w:val="single" w:sz="4" w:space="0" w:color="auto"/>
            </w:tcBorders>
          </w:tcPr>
          <w:p w14:paraId="2A2480FE" w14:textId="77777777" w:rsidR="00491A07" w:rsidRPr="00667A7D" w:rsidRDefault="00491A07" w:rsidP="00E64354">
            <w:pPr>
              <w:pStyle w:val="affc"/>
            </w:pPr>
            <w:r w:rsidRPr="00667A7D">
              <w:t>ELD_GRADEBOOK_ATTENDANCES</w:t>
            </w:r>
          </w:p>
        </w:tc>
        <w:tc>
          <w:tcPr>
            <w:tcW w:w="3258" w:type="dxa"/>
            <w:tcBorders>
              <w:bottom w:val="single" w:sz="4" w:space="0" w:color="auto"/>
            </w:tcBorders>
          </w:tcPr>
          <w:p w14:paraId="557560F8" w14:textId="77777777" w:rsidR="00491A07" w:rsidRPr="00667A7D" w:rsidRDefault="00491A07" w:rsidP="00E64354">
            <w:pPr>
              <w:pStyle w:val="affc"/>
              <w:rPr>
                <w:lang w:val="en-US"/>
              </w:rPr>
            </w:pPr>
            <w:r w:rsidRPr="00667A7D">
              <w:rPr>
                <w:lang w:val="en-US"/>
              </w:rPr>
              <w:t>ID(INTEGER), </w:t>
            </w:r>
          </w:p>
          <w:p w14:paraId="1315FBFD" w14:textId="77777777" w:rsidR="00491A07" w:rsidRDefault="00491A07" w:rsidP="00E64354">
            <w:pPr>
              <w:pStyle w:val="affc"/>
              <w:rPr>
                <w:lang w:val="en-US"/>
              </w:rPr>
            </w:pPr>
          </w:p>
          <w:p w14:paraId="4D70CFFB" w14:textId="77777777" w:rsidR="00491A07" w:rsidRPr="00667A7D" w:rsidRDefault="00491A07" w:rsidP="00E64354">
            <w:pPr>
              <w:pStyle w:val="affc"/>
              <w:rPr>
                <w:lang w:val="en-US"/>
              </w:rPr>
            </w:pPr>
            <w:r w:rsidRPr="00667A7D">
              <w:rPr>
                <w:lang w:val="en-US"/>
              </w:rPr>
              <w:t>GA_GD_ID(INTEGER), </w:t>
            </w:r>
          </w:p>
          <w:p w14:paraId="7BE7BD6D" w14:textId="77777777" w:rsidR="00491A07" w:rsidRPr="00667A7D" w:rsidRDefault="00491A07" w:rsidP="00E64354">
            <w:pPr>
              <w:pStyle w:val="affc"/>
              <w:rPr>
                <w:lang w:val="en-US"/>
              </w:rPr>
            </w:pPr>
            <w:r w:rsidRPr="00667A7D">
              <w:rPr>
                <w:lang w:val="en-US"/>
              </w:rPr>
              <w:t>GA_SST_ID(INTEGER),</w:t>
            </w:r>
          </w:p>
          <w:p w14:paraId="045AF85C" w14:textId="77777777" w:rsidR="00491A07" w:rsidRPr="00953A9C" w:rsidRDefault="00491A07" w:rsidP="00E64354">
            <w:pPr>
              <w:pStyle w:val="affc"/>
              <w:rPr>
                <w:lang w:val="en-US"/>
              </w:rPr>
            </w:pPr>
          </w:p>
        </w:tc>
        <w:tc>
          <w:tcPr>
            <w:tcW w:w="3116" w:type="dxa"/>
            <w:tcBorders>
              <w:bottom w:val="single" w:sz="4" w:space="0" w:color="auto"/>
            </w:tcBorders>
          </w:tcPr>
          <w:p w14:paraId="30F69B58" w14:textId="77777777" w:rsidR="00491A07" w:rsidRPr="00B44BC8" w:rsidRDefault="00491A07" w:rsidP="00E64354">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77777777" w:rsidR="00491A07" w:rsidRPr="00953A9C" w:rsidRDefault="00491A07" w:rsidP="00E64354">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r>
              <w:rPr>
                <w:lang w:val="en-US"/>
              </w:rPr>
              <w:t>,</w:t>
            </w:r>
          </w:p>
          <w:p w14:paraId="749ED60E" w14:textId="77777777" w:rsidR="00491A07" w:rsidRPr="00667A7D" w:rsidRDefault="00491A07" w:rsidP="00E64354">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491A07" w:rsidRPr="00227DF3" w14:paraId="1484B807" w14:textId="77777777" w:rsidTr="00037B3E">
        <w:tc>
          <w:tcPr>
            <w:tcW w:w="2972" w:type="dxa"/>
            <w:tcBorders>
              <w:bottom w:val="nil"/>
            </w:tcBorders>
          </w:tcPr>
          <w:p w14:paraId="2957A227" w14:textId="77777777" w:rsidR="00491A07" w:rsidRPr="00667A7D" w:rsidRDefault="00491A07" w:rsidP="00E64354">
            <w:pPr>
              <w:pStyle w:val="affc"/>
            </w:pPr>
            <w:r w:rsidRPr="00667A7D">
              <w:t>ELD_GRADEBOOK_SCORES</w:t>
            </w:r>
          </w:p>
        </w:tc>
        <w:tc>
          <w:tcPr>
            <w:tcW w:w="3258" w:type="dxa"/>
            <w:tcBorders>
              <w:bottom w:val="nil"/>
            </w:tcBorders>
          </w:tcPr>
          <w:p w14:paraId="21F479A7" w14:textId="77777777" w:rsidR="00491A07" w:rsidRDefault="00491A07" w:rsidP="00E64354">
            <w:pPr>
              <w:pStyle w:val="affc"/>
              <w:rPr>
                <w:lang w:val="en-US"/>
              </w:rPr>
            </w:pPr>
            <w:r w:rsidRPr="00667A7D">
              <w:rPr>
                <w:lang w:val="en-US"/>
              </w:rPr>
              <w:t>ID(INTEGER), </w:t>
            </w:r>
          </w:p>
          <w:p w14:paraId="3AEBBA15" w14:textId="77777777" w:rsidR="00491A07" w:rsidRPr="00953A9C" w:rsidRDefault="00491A07" w:rsidP="00E64354">
            <w:pPr>
              <w:pStyle w:val="affc"/>
              <w:rPr>
                <w:lang w:val="en-US"/>
              </w:rPr>
            </w:pPr>
            <w:r w:rsidRPr="00667A7D">
              <w:rPr>
                <w:lang w:val="en-US"/>
              </w:rPr>
              <w:t>SCORE(INTEGER)</w:t>
            </w:r>
          </w:p>
          <w:p w14:paraId="004E9D3C" w14:textId="77777777" w:rsidR="00491A07" w:rsidRPr="00953A9C" w:rsidRDefault="00491A07" w:rsidP="00E64354">
            <w:pPr>
              <w:pStyle w:val="affc"/>
              <w:rPr>
                <w:lang w:val="en-US"/>
              </w:rPr>
            </w:pPr>
          </w:p>
          <w:p w14:paraId="62F2C5F6" w14:textId="77777777" w:rsidR="00491A07" w:rsidRPr="00667A7D" w:rsidRDefault="00491A07" w:rsidP="00E64354">
            <w:pPr>
              <w:pStyle w:val="affc"/>
              <w:rPr>
                <w:lang w:val="en-US"/>
              </w:rPr>
            </w:pPr>
            <w:r w:rsidRPr="00667A7D">
              <w:rPr>
                <w:lang w:val="en-US"/>
              </w:rPr>
              <w:t>GS_GD_ID(INTEGER), </w:t>
            </w:r>
          </w:p>
          <w:p w14:paraId="16A14CEE" w14:textId="77777777" w:rsidR="00491A07" w:rsidRPr="00667A7D" w:rsidRDefault="00491A07" w:rsidP="00E64354">
            <w:pPr>
              <w:pStyle w:val="affc"/>
              <w:rPr>
                <w:lang w:val="en-US"/>
              </w:rPr>
            </w:pPr>
            <w:r w:rsidRPr="00667A7D">
              <w:rPr>
                <w:lang w:val="en-US"/>
              </w:rPr>
              <w:t>GS_SST_ID(INTEGER), </w:t>
            </w:r>
          </w:p>
          <w:p w14:paraId="4511112A" w14:textId="77777777" w:rsidR="00491A07" w:rsidRPr="00667A7D" w:rsidRDefault="00491A07" w:rsidP="00E64354">
            <w:pPr>
              <w:pStyle w:val="affc"/>
            </w:pPr>
          </w:p>
        </w:tc>
        <w:tc>
          <w:tcPr>
            <w:tcW w:w="3116" w:type="dxa"/>
            <w:tcBorders>
              <w:bottom w:val="nil"/>
            </w:tcBorders>
          </w:tcPr>
          <w:p w14:paraId="3ACC55C5" w14:textId="77777777" w:rsidR="00491A07" w:rsidRPr="00B44BC8" w:rsidRDefault="00491A07" w:rsidP="00E64354">
            <w:pPr>
              <w:pStyle w:val="affc"/>
            </w:pPr>
            <w:r w:rsidRPr="00667A7D">
              <w:rPr>
                <w:lang w:val="en-US"/>
              </w:rPr>
              <w:t>ID</w:t>
            </w:r>
            <w:r w:rsidRPr="00667A7D">
              <w:t xml:space="preserve"> первичный ключ</w:t>
            </w:r>
            <w:r w:rsidRPr="00B44BC8">
              <w:t>,</w:t>
            </w:r>
          </w:p>
          <w:p w14:paraId="4C03346B" w14:textId="77777777" w:rsidR="00491A07" w:rsidRPr="00B44BC8" w:rsidRDefault="00491A07" w:rsidP="00E64354">
            <w:pPr>
              <w:pStyle w:val="aff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r w:rsidRPr="00B44BC8">
              <w:t>,</w:t>
            </w:r>
          </w:p>
          <w:p w14:paraId="31FEBC25" w14:textId="77777777" w:rsidR="00491A07" w:rsidRPr="00667A7D" w:rsidRDefault="00491A07" w:rsidP="00E64354">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2949D30" w14:textId="77777777" w:rsidR="00491A07" w:rsidRPr="00491A07" w:rsidRDefault="00491A07" w:rsidP="00E64354">
      <w:pPr>
        <w:pStyle w:val="affc"/>
        <w:rPr>
          <w:lang w:val="en-US"/>
        </w:rPr>
      </w:pPr>
    </w:p>
    <w:p w14:paraId="5A5F2090" w14:textId="77777777" w:rsidR="00491A07" w:rsidRPr="00491A07" w:rsidRDefault="00491A07" w:rsidP="00E64354">
      <w:pPr>
        <w:pStyle w:val="affc"/>
        <w:rPr>
          <w:lang w:val="en-US"/>
        </w:rPr>
      </w:pPr>
    </w:p>
    <w:p w14:paraId="0E712442" w14:textId="77777777" w:rsidR="00491A07" w:rsidRPr="00491A07" w:rsidRDefault="00491A07" w:rsidP="00E64354">
      <w:pPr>
        <w:pStyle w:val="affc"/>
        <w:rPr>
          <w:lang w:val="en-US"/>
        </w:rPr>
      </w:pPr>
    </w:p>
    <w:p w14:paraId="3C86662E" w14:textId="1DF94197" w:rsidR="00491A07" w:rsidRPr="00195A5D" w:rsidRDefault="00175402"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27DF3" w14:paraId="6157D165" w14:textId="77777777" w:rsidTr="00037B3E">
        <w:tc>
          <w:tcPr>
            <w:tcW w:w="2972" w:type="dxa"/>
          </w:tcPr>
          <w:p w14:paraId="0B0ABB65" w14:textId="77777777" w:rsidR="00491A07" w:rsidRPr="00667A7D" w:rsidRDefault="00491A07" w:rsidP="00E64354">
            <w:pPr>
              <w:pStyle w:val="affc"/>
            </w:pPr>
            <w:r w:rsidRPr="00667A7D">
              <w:t>ELD_GROUP_MEMBERS</w:t>
            </w:r>
          </w:p>
        </w:tc>
        <w:tc>
          <w:tcPr>
            <w:tcW w:w="3258" w:type="dxa"/>
          </w:tcPr>
          <w:p w14:paraId="35C3CC83" w14:textId="77777777" w:rsidR="00491A07" w:rsidRPr="00667A7D" w:rsidRDefault="00491A07" w:rsidP="00E64354">
            <w:pPr>
              <w:pStyle w:val="affc"/>
              <w:rPr>
                <w:lang w:val="en-US"/>
              </w:rPr>
            </w:pPr>
            <w:r w:rsidRPr="00667A7D">
              <w:rPr>
                <w:lang w:val="en-US"/>
              </w:rPr>
              <w:t>ID(INTEGER), </w:t>
            </w:r>
          </w:p>
          <w:p w14:paraId="3389879F" w14:textId="77777777" w:rsidR="00491A07" w:rsidRDefault="00491A07" w:rsidP="00E64354">
            <w:pPr>
              <w:pStyle w:val="affc"/>
              <w:rPr>
                <w:lang w:val="en-US"/>
              </w:rPr>
            </w:pPr>
          </w:p>
          <w:p w14:paraId="3E24A3EC" w14:textId="77777777" w:rsidR="00491A07" w:rsidRPr="00667A7D" w:rsidRDefault="00491A07" w:rsidP="00E64354">
            <w:pPr>
              <w:pStyle w:val="affc"/>
              <w:rPr>
                <w:lang w:val="en-US"/>
              </w:rPr>
            </w:pPr>
            <w:r w:rsidRPr="00667A7D">
              <w:rPr>
                <w:lang w:val="en-US"/>
              </w:rPr>
              <w:t>GM_G_ID(INTEGER), </w:t>
            </w:r>
          </w:p>
          <w:p w14:paraId="1EB16150" w14:textId="77777777" w:rsidR="00491A07" w:rsidRPr="00667A7D" w:rsidRDefault="00491A07" w:rsidP="00E64354">
            <w:pPr>
              <w:pStyle w:val="affc"/>
              <w:rPr>
                <w:lang w:val="en-US"/>
              </w:rPr>
            </w:pPr>
            <w:r w:rsidRPr="00667A7D">
              <w:rPr>
                <w:lang w:val="en-US"/>
              </w:rPr>
              <w:t>GM_SST_ID(INTEGER)</w:t>
            </w:r>
          </w:p>
        </w:tc>
        <w:tc>
          <w:tcPr>
            <w:tcW w:w="3116" w:type="dxa"/>
          </w:tcPr>
          <w:p w14:paraId="15EF05F8" w14:textId="77777777" w:rsidR="00491A07" w:rsidRPr="00B44BC8" w:rsidRDefault="00491A07" w:rsidP="00E64354">
            <w:pPr>
              <w:pStyle w:val="affc"/>
            </w:pPr>
            <w:r w:rsidRPr="00667A7D">
              <w:rPr>
                <w:lang w:val="en-US"/>
              </w:rPr>
              <w:t>ID</w:t>
            </w:r>
            <w:r w:rsidRPr="00667A7D">
              <w:t xml:space="preserve"> первичный ключ</w:t>
            </w:r>
            <w:r w:rsidRPr="00B44BC8">
              <w:t>,</w:t>
            </w:r>
          </w:p>
          <w:p w14:paraId="0DC4AEA6" w14:textId="77777777" w:rsidR="00491A07" w:rsidRPr="00B44BC8" w:rsidRDefault="00491A07" w:rsidP="00E64354">
            <w:pPr>
              <w:pStyle w:val="aff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r w:rsidRPr="00B44BC8">
              <w:t>,</w:t>
            </w:r>
          </w:p>
          <w:p w14:paraId="4D6CC895" w14:textId="77777777" w:rsidR="00491A07" w:rsidRPr="00667A7D" w:rsidRDefault="00491A07" w:rsidP="00E64354">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491A07" w:rsidRPr="00227DF3" w14:paraId="56078B2E" w14:textId="77777777" w:rsidTr="00037B3E">
        <w:tc>
          <w:tcPr>
            <w:tcW w:w="2972" w:type="dxa"/>
          </w:tcPr>
          <w:p w14:paraId="010904A9" w14:textId="77777777" w:rsidR="00491A07" w:rsidRPr="00667A7D" w:rsidRDefault="00491A07" w:rsidP="00E64354">
            <w:pPr>
              <w:pStyle w:val="affc"/>
            </w:pPr>
            <w:r w:rsidRPr="00667A7D">
              <w:t>ELD_IMAGES</w:t>
            </w:r>
          </w:p>
        </w:tc>
        <w:tc>
          <w:tcPr>
            <w:tcW w:w="3258" w:type="dxa"/>
          </w:tcPr>
          <w:p w14:paraId="52046943" w14:textId="77777777" w:rsidR="00491A07" w:rsidRPr="00667A7D" w:rsidRDefault="00491A07" w:rsidP="00E64354">
            <w:pPr>
              <w:pStyle w:val="affc"/>
              <w:rPr>
                <w:lang w:val="en-US"/>
              </w:rPr>
            </w:pPr>
            <w:r w:rsidRPr="00667A7D">
              <w:rPr>
                <w:lang w:val="en-US"/>
              </w:rPr>
              <w:t>ID(INTEGER), </w:t>
            </w:r>
          </w:p>
          <w:p w14:paraId="0E470D14" w14:textId="77777777" w:rsidR="00491A07" w:rsidRPr="00953A9C" w:rsidRDefault="00491A07" w:rsidP="00E64354">
            <w:pPr>
              <w:pStyle w:val="affc"/>
              <w:rPr>
                <w:lang w:val="en-US"/>
              </w:rPr>
            </w:pPr>
            <w:r w:rsidRPr="00667A7D">
              <w:rPr>
                <w:lang w:val="en-US"/>
              </w:rPr>
              <w:t>PATH_IMAGE(STRING),</w:t>
            </w:r>
          </w:p>
          <w:p w14:paraId="56CD801F" w14:textId="77777777" w:rsidR="00491A07" w:rsidRPr="00953A9C" w:rsidRDefault="00491A07" w:rsidP="00E64354">
            <w:pPr>
              <w:pStyle w:val="affc"/>
              <w:rPr>
                <w:lang w:val="en-US"/>
              </w:rPr>
            </w:pPr>
          </w:p>
          <w:p w14:paraId="24B90685" w14:textId="77777777" w:rsidR="00491A07" w:rsidRPr="00667A7D" w:rsidRDefault="00491A07" w:rsidP="00E64354">
            <w:pPr>
              <w:pStyle w:val="affc"/>
              <w:rPr>
                <w:lang w:val="en-US"/>
              </w:rPr>
            </w:pPr>
            <w:r w:rsidRPr="00667A7D">
              <w:rPr>
                <w:lang w:val="en-US"/>
              </w:rPr>
              <w:t>I_EI_ID(INTEGER)</w:t>
            </w:r>
          </w:p>
        </w:tc>
        <w:tc>
          <w:tcPr>
            <w:tcW w:w="3116" w:type="dxa"/>
          </w:tcPr>
          <w:p w14:paraId="693BED50"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491A07" w:rsidRPr="00667A7D" w:rsidRDefault="00491A07" w:rsidP="00E64354">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491A07" w:rsidRPr="00667A7D" w14:paraId="215F472F" w14:textId="77777777" w:rsidTr="00037B3E">
        <w:tc>
          <w:tcPr>
            <w:tcW w:w="2972" w:type="dxa"/>
          </w:tcPr>
          <w:p w14:paraId="7A735274" w14:textId="77777777" w:rsidR="00491A07" w:rsidRPr="00667A7D" w:rsidRDefault="00491A07" w:rsidP="00E64354">
            <w:pPr>
              <w:pStyle w:val="affc"/>
            </w:pPr>
            <w:r w:rsidRPr="00667A7D">
              <w:t>ELD_MESSAGES</w:t>
            </w:r>
          </w:p>
        </w:tc>
        <w:tc>
          <w:tcPr>
            <w:tcW w:w="3258" w:type="dxa"/>
          </w:tcPr>
          <w:p w14:paraId="352F17D0" w14:textId="77777777" w:rsidR="00491A07" w:rsidRPr="00667A7D" w:rsidRDefault="00491A07" w:rsidP="00E64354">
            <w:pPr>
              <w:pStyle w:val="affc"/>
              <w:rPr>
                <w:lang w:val="en-US"/>
              </w:rPr>
            </w:pPr>
            <w:r w:rsidRPr="00667A7D">
              <w:rPr>
                <w:lang w:val="en-US"/>
              </w:rPr>
              <w:t>ID(INTEGER), </w:t>
            </w:r>
          </w:p>
          <w:p w14:paraId="6AB16126" w14:textId="77777777" w:rsidR="00491A07" w:rsidRPr="00667A7D" w:rsidRDefault="00491A07" w:rsidP="00E64354">
            <w:pPr>
              <w:pStyle w:val="affc"/>
              <w:rPr>
                <w:lang w:val="en-US"/>
              </w:rPr>
            </w:pPr>
            <w:r w:rsidRPr="00667A7D">
              <w:rPr>
                <w:lang w:val="en-US"/>
              </w:rPr>
              <w:t>MESSAGE(STRING), </w:t>
            </w:r>
          </w:p>
          <w:p w14:paraId="31E8DFCC" w14:textId="77777777" w:rsidR="00491A07" w:rsidRPr="00953A9C" w:rsidRDefault="00491A07" w:rsidP="00E64354">
            <w:pPr>
              <w:pStyle w:val="affc"/>
              <w:rPr>
                <w:lang w:val="en-US"/>
              </w:rPr>
            </w:pPr>
            <w:r w:rsidRPr="00667A7D">
              <w:rPr>
                <w:lang w:val="en-US"/>
              </w:rPr>
              <w:t>DATE(DATETIME)</w:t>
            </w:r>
          </w:p>
          <w:p w14:paraId="4DDE6BA7" w14:textId="77777777" w:rsidR="00491A07" w:rsidRPr="00953A9C" w:rsidRDefault="00491A07" w:rsidP="00E64354">
            <w:pPr>
              <w:pStyle w:val="affc"/>
              <w:rPr>
                <w:lang w:val="en-US"/>
              </w:rPr>
            </w:pPr>
          </w:p>
          <w:p w14:paraId="68D4B7A3" w14:textId="77777777" w:rsidR="00491A07" w:rsidRPr="00667A7D" w:rsidRDefault="00491A07" w:rsidP="00E64354">
            <w:pPr>
              <w:pStyle w:val="affc"/>
              <w:rPr>
                <w:lang w:val="en-US"/>
              </w:rPr>
            </w:pPr>
            <w:r w:rsidRPr="00667A7D">
              <w:rPr>
                <w:lang w:val="en-US"/>
              </w:rPr>
              <w:t>M_U_GETTER_ID(INTEGER), </w:t>
            </w:r>
          </w:p>
          <w:p w14:paraId="4395DD7A" w14:textId="77777777" w:rsidR="00491A07" w:rsidRPr="00953A9C" w:rsidRDefault="00491A07" w:rsidP="00E64354">
            <w:pPr>
              <w:pStyle w:val="affc"/>
              <w:rPr>
                <w:lang w:val="en-US"/>
              </w:rPr>
            </w:pPr>
            <w:r w:rsidRPr="00667A7D">
              <w:rPr>
                <w:lang w:val="en-US"/>
              </w:rPr>
              <w:t>M_U_SENDER_ID(INTEGER), </w:t>
            </w:r>
          </w:p>
        </w:tc>
        <w:tc>
          <w:tcPr>
            <w:tcW w:w="3116" w:type="dxa"/>
          </w:tcPr>
          <w:p w14:paraId="675E756C" w14:textId="77777777" w:rsidR="00491A07" w:rsidRPr="00187DD0" w:rsidRDefault="00491A07" w:rsidP="00E64354">
            <w:pPr>
              <w:pStyle w:val="affc"/>
            </w:pPr>
            <w:r w:rsidRPr="00667A7D">
              <w:rPr>
                <w:lang w:val="en-US"/>
              </w:rPr>
              <w:t>ID</w:t>
            </w:r>
            <w:r w:rsidRPr="00667A7D">
              <w:t xml:space="preserve"> первичный ключ</w:t>
            </w:r>
            <w:r w:rsidRPr="00187DD0">
              <w:t>,</w:t>
            </w:r>
          </w:p>
          <w:p w14:paraId="2DCBA3DA" w14:textId="77777777" w:rsidR="00491A07" w:rsidRPr="00667A7D" w:rsidRDefault="00491A07" w:rsidP="00E64354">
            <w:pPr>
              <w:pStyle w:val="aff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7859A015" w14:textId="77777777" w:rsidR="00491A07" w:rsidRPr="00667A7D" w:rsidRDefault="00491A07" w:rsidP="00E64354">
            <w:pPr>
              <w:pStyle w:val="affc"/>
            </w:pPr>
            <w:r w:rsidRPr="00667A7D">
              <w:t>M_U_SE</w:t>
            </w:r>
            <w:r w:rsidRPr="00667A7D">
              <w:rPr>
                <w:lang w:val="en-US"/>
              </w:rPr>
              <w:t>NDER</w:t>
            </w:r>
            <w:r w:rsidRPr="00667A7D">
              <w:t>_</w:t>
            </w:r>
            <w:r w:rsidRPr="00667A7D">
              <w:rPr>
                <w:lang w:val="en-US"/>
              </w:rPr>
              <w:t>ID</w:t>
            </w:r>
            <w:r w:rsidRPr="00680BA9">
              <w:t xml:space="preserve">, </w:t>
            </w:r>
            <w:r w:rsidRPr="00667A7D">
              <w:t xml:space="preserve">внешний ключ к таблице </w:t>
            </w:r>
            <w:r w:rsidRPr="00667A7D">
              <w:rPr>
                <w:lang w:val="en-US"/>
              </w:rPr>
              <w:t>ELD</w:t>
            </w:r>
            <w:r w:rsidRPr="00667A7D">
              <w:t>_</w:t>
            </w:r>
            <w:r w:rsidRPr="00667A7D">
              <w:rPr>
                <w:lang w:val="en-US"/>
              </w:rPr>
              <w:t>USERS</w:t>
            </w:r>
          </w:p>
        </w:tc>
      </w:tr>
      <w:tr w:rsidR="00491A07" w:rsidRPr="00227DF3" w14:paraId="1AF02CCA" w14:textId="77777777" w:rsidTr="00037B3E">
        <w:tc>
          <w:tcPr>
            <w:tcW w:w="2972" w:type="dxa"/>
            <w:tcBorders>
              <w:bottom w:val="single" w:sz="4" w:space="0" w:color="auto"/>
            </w:tcBorders>
          </w:tcPr>
          <w:p w14:paraId="5F3A8BCC" w14:textId="77777777" w:rsidR="00491A07" w:rsidRPr="00667A7D" w:rsidRDefault="00491A07" w:rsidP="00E64354">
            <w:pPr>
              <w:pStyle w:val="affc"/>
            </w:pPr>
            <w:r w:rsidRPr="00667A7D">
              <w:t>ELD_NEWS</w:t>
            </w:r>
          </w:p>
        </w:tc>
        <w:tc>
          <w:tcPr>
            <w:tcW w:w="3258" w:type="dxa"/>
            <w:tcBorders>
              <w:bottom w:val="single" w:sz="4" w:space="0" w:color="auto"/>
            </w:tcBorders>
          </w:tcPr>
          <w:p w14:paraId="6411F403" w14:textId="77777777" w:rsidR="00491A07" w:rsidRPr="00667A7D" w:rsidRDefault="00491A07" w:rsidP="00E64354">
            <w:pPr>
              <w:pStyle w:val="affc"/>
              <w:rPr>
                <w:lang w:val="en-US"/>
              </w:rPr>
            </w:pPr>
            <w:r w:rsidRPr="00667A7D">
              <w:rPr>
                <w:lang w:val="en-US"/>
              </w:rPr>
              <w:t>ID(INTEGER), </w:t>
            </w:r>
          </w:p>
          <w:p w14:paraId="1FCB0E4E" w14:textId="77777777" w:rsidR="00491A07" w:rsidRPr="00667A7D" w:rsidRDefault="00491A07" w:rsidP="00E64354">
            <w:pPr>
              <w:pStyle w:val="affc"/>
              <w:rPr>
                <w:lang w:val="en-US"/>
              </w:rPr>
            </w:pPr>
            <w:r w:rsidRPr="00667A7D">
              <w:rPr>
                <w:lang w:val="en-US"/>
              </w:rPr>
              <w:t>TITLE(STRING), </w:t>
            </w:r>
          </w:p>
          <w:p w14:paraId="4BF07970" w14:textId="77777777" w:rsidR="00491A07" w:rsidRPr="00667A7D" w:rsidRDefault="00491A07" w:rsidP="00E64354">
            <w:pPr>
              <w:pStyle w:val="affc"/>
              <w:rPr>
                <w:lang w:val="en-US"/>
              </w:rPr>
            </w:pPr>
            <w:r w:rsidRPr="00667A7D">
              <w:rPr>
                <w:lang w:val="en-US"/>
              </w:rPr>
              <w:t>CONTENT(STRING), </w:t>
            </w:r>
          </w:p>
          <w:p w14:paraId="636F92E1" w14:textId="77777777" w:rsidR="00491A07" w:rsidRPr="00953A9C" w:rsidRDefault="00491A07" w:rsidP="00E64354">
            <w:pPr>
              <w:pStyle w:val="affc"/>
              <w:rPr>
                <w:lang w:val="en-US"/>
              </w:rPr>
            </w:pPr>
            <w:r w:rsidRPr="00667A7D">
              <w:rPr>
                <w:lang w:val="en-US"/>
              </w:rPr>
              <w:t>DATE(DATE)</w:t>
            </w:r>
          </w:p>
          <w:p w14:paraId="4A62AFBC" w14:textId="77777777" w:rsidR="00491A07" w:rsidRPr="00953A9C" w:rsidRDefault="00491A07" w:rsidP="00E64354">
            <w:pPr>
              <w:pStyle w:val="affc"/>
              <w:rPr>
                <w:lang w:val="en-US"/>
              </w:rPr>
            </w:pPr>
          </w:p>
          <w:p w14:paraId="46FC8BA6" w14:textId="77777777" w:rsidR="00491A07" w:rsidRPr="00953A9C" w:rsidRDefault="00491A07" w:rsidP="00E64354">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491A07" w:rsidRPr="00667A7D" w:rsidRDefault="00491A07" w:rsidP="00E64354">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227DF3" w14:paraId="5F625D90" w14:textId="77777777" w:rsidTr="00037B3E">
        <w:tc>
          <w:tcPr>
            <w:tcW w:w="2972" w:type="dxa"/>
          </w:tcPr>
          <w:p w14:paraId="0AF2FADB" w14:textId="77777777" w:rsidR="00491A07" w:rsidRPr="00667A7D" w:rsidRDefault="00491A07" w:rsidP="00E64354">
            <w:pPr>
              <w:pStyle w:val="affc"/>
            </w:pPr>
            <w:r w:rsidRPr="00667A7D">
              <w:t>ELD_NEW_COMMENTS</w:t>
            </w:r>
          </w:p>
        </w:tc>
        <w:tc>
          <w:tcPr>
            <w:tcW w:w="3258" w:type="dxa"/>
          </w:tcPr>
          <w:p w14:paraId="268E6340" w14:textId="77777777" w:rsidR="00491A07" w:rsidRPr="00667A7D" w:rsidRDefault="00491A07" w:rsidP="00E64354">
            <w:pPr>
              <w:pStyle w:val="affc"/>
              <w:rPr>
                <w:lang w:val="en-US"/>
              </w:rPr>
            </w:pPr>
            <w:r w:rsidRPr="00667A7D">
              <w:rPr>
                <w:lang w:val="en-US"/>
              </w:rPr>
              <w:t>ID(INTEGER), </w:t>
            </w:r>
          </w:p>
          <w:p w14:paraId="3F8250DD" w14:textId="77777777" w:rsidR="00491A07" w:rsidRPr="00953A9C" w:rsidRDefault="00491A07" w:rsidP="00E64354">
            <w:pPr>
              <w:pStyle w:val="affc"/>
              <w:rPr>
                <w:lang w:val="en-US"/>
              </w:rPr>
            </w:pPr>
            <w:r w:rsidRPr="00667A7D">
              <w:rPr>
                <w:lang w:val="en-US"/>
              </w:rPr>
              <w:t>TEXT(STRING), </w:t>
            </w:r>
          </w:p>
          <w:p w14:paraId="0564F41F" w14:textId="77777777" w:rsidR="00491A07" w:rsidRDefault="00491A07" w:rsidP="00E64354">
            <w:pPr>
              <w:pStyle w:val="affc"/>
              <w:rPr>
                <w:lang w:val="en-US"/>
              </w:rPr>
            </w:pPr>
            <w:r w:rsidRPr="00667A7D">
              <w:rPr>
                <w:lang w:val="en-US"/>
              </w:rPr>
              <w:t>DATE(DATETIME)</w:t>
            </w:r>
          </w:p>
          <w:p w14:paraId="0CF607D5" w14:textId="77777777" w:rsidR="00491A07" w:rsidRPr="00953A9C" w:rsidRDefault="00491A07" w:rsidP="00E64354">
            <w:pPr>
              <w:pStyle w:val="affc"/>
              <w:rPr>
                <w:lang w:val="en-US"/>
              </w:rPr>
            </w:pPr>
          </w:p>
          <w:p w14:paraId="55971D31" w14:textId="77777777" w:rsidR="00491A07" w:rsidRPr="00667A7D" w:rsidRDefault="00491A07" w:rsidP="00E64354">
            <w:pPr>
              <w:pStyle w:val="affc"/>
              <w:rPr>
                <w:lang w:val="en-US"/>
              </w:rPr>
            </w:pPr>
            <w:r w:rsidRPr="00667A7D">
              <w:rPr>
                <w:lang w:val="en-US"/>
              </w:rPr>
              <w:t>NC_N_GETTER_ID(INTEGER), </w:t>
            </w:r>
          </w:p>
          <w:p w14:paraId="2147BE17" w14:textId="77777777" w:rsidR="00491A07" w:rsidRPr="00953A9C" w:rsidRDefault="00491A07" w:rsidP="00E64354">
            <w:pPr>
              <w:pStyle w:val="affc"/>
              <w:rPr>
                <w:lang w:val="en-US"/>
              </w:rPr>
            </w:pPr>
            <w:r w:rsidRPr="00667A7D">
              <w:rPr>
                <w:lang w:val="en-US"/>
              </w:rPr>
              <w:t>NC_U_GETTER_ID(INTEGER), </w:t>
            </w:r>
          </w:p>
        </w:tc>
        <w:tc>
          <w:tcPr>
            <w:tcW w:w="3116" w:type="dxa"/>
          </w:tcPr>
          <w:p w14:paraId="5854314D"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0F4329C" w14:textId="77777777" w:rsidR="00491A07" w:rsidRPr="00667A7D" w:rsidRDefault="00491A07" w:rsidP="00E64354">
            <w:pPr>
              <w:pStyle w:val="aff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r>
              <w:rPr>
                <w:lang w:val="en-US"/>
              </w:rPr>
              <w:t>,</w:t>
            </w:r>
          </w:p>
          <w:p w14:paraId="23466A22" w14:textId="77777777" w:rsidR="00491A07" w:rsidRPr="00667A7D" w:rsidRDefault="00491A07" w:rsidP="00E64354">
            <w:pPr>
              <w:pStyle w:val="aff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F21939" w14:paraId="7A86545C" w14:textId="77777777" w:rsidTr="00037B3E">
        <w:tc>
          <w:tcPr>
            <w:tcW w:w="2972" w:type="dxa"/>
            <w:tcBorders>
              <w:bottom w:val="nil"/>
            </w:tcBorders>
          </w:tcPr>
          <w:p w14:paraId="5BAC3487" w14:textId="77777777" w:rsidR="00491A07" w:rsidRPr="00667A7D" w:rsidRDefault="00491A07" w:rsidP="00E64354">
            <w:pPr>
              <w:pStyle w:val="affc"/>
            </w:pPr>
            <w:r w:rsidRPr="00667A7D">
              <w:t>ELD_PARENTS_TYPES</w:t>
            </w:r>
          </w:p>
        </w:tc>
        <w:tc>
          <w:tcPr>
            <w:tcW w:w="3258" w:type="dxa"/>
            <w:tcBorders>
              <w:bottom w:val="nil"/>
            </w:tcBorders>
          </w:tcPr>
          <w:p w14:paraId="7868095D" w14:textId="77777777" w:rsidR="00491A07" w:rsidRPr="00667A7D" w:rsidRDefault="00491A07" w:rsidP="00E64354">
            <w:pPr>
              <w:pStyle w:val="affc"/>
              <w:rPr>
                <w:lang w:val="en-US"/>
              </w:rPr>
            </w:pPr>
            <w:r w:rsidRPr="00667A7D">
              <w:t>ID(INTEGER), </w:t>
            </w:r>
          </w:p>
          <w:p w14:paraId="4A3C2B52" w14:textId="77777777" w:rsidR="00491A07" w:rsidRPr="00667A7D" w:rsidRDefault="00491A07" w:rsidP="00E64354">
            <w:pPr>
              <w:pStyle w:val="affc"/>
              <w:rPr>
                <w:lang w:val="en-US"/>
              </w:rPr>
            </w:pPr>
            <w:r w:rsidRPr="00667A7D">
              <w:t>NAME(STRING)</w:t>
            </w:r>
          </w:p>
        </w:tc>
        <w:tc>
          <w:tcPr>
            <w:tcW w:w="3116" w:type="dxa"/>
            <w:tcBorders>
              <w:bottom w:val="nil"/>
            </w:tcBorders>
          </w:tcPr>
          <w:p w14:paraId="0156D06B"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E5F562C" w14:textId="77777777" w:rsidR="00491A07" w:rsidRPr="00491A07" w:rsidRDefault="00491A07" w:rsidP="00E64354">
      <w:pPr>
        <w:pStyle w:val="affc"/>
        <w:rPr>
          <w:lang w:val="en-US"/>
        </w:rPr>
      </w:pPr>
    </w:p>
    <w:p w14:paraId="7A7981AA" w14:textId="77777777" w:rsidR="00491A07" w:rsidRPr="00491A07" w:rsidRDefault="00491A07" w:rsidP="00E64354">
      <w:pPr>
        <w:pStyle w:val="affc"/>
        <w:rPr>
          <w:lang w:val="en-US"/>
        </w:rPr>
      </w:pPr>
    </w:p>
    <w:p w14:paraId="227052FE" w14:textId="77777777" w:rsidR="00491A07" w:rsidRDefault="00491A07" w:rsidP="00E64354">
      <w:pPr>
        <w:pStyle w:val="affc"/>
      </w:pPr>
    </w:p>
    <w:p w14:paraId="2B9696B7" w14:textId="77777777" w:rsidR="00AA753A" w:rsidRPr="00AA753A" w:rsidRDefault="00AA753A" w:rsidP="00E64354">
      <w:pPr>
        <w:pStyle w:val="affc"/>
      </w:pPr>
    </w:p>
    <w:p w14:paraId="02145163" w14:textId="0E19E424" w:rsidR="00491A07" w:rsidRPr="00DF6B73" w:rsidRDefault="00FE1D2F"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F04587C" w14:textId="77777777" w:rsidTr="00037B3E">
        <w:tc>
          <w:tcPr>
            <w:tcW w:w="2972" w:type="dxa"/>
          </w:tcPr>
          <w:p w14:paraId="6082F371" w14:textId="77777777" w:rsidR="00491A07" w:rsidRPr="00667A7D" w:rsidRDefault="00491A07" w:rsidP="00E64354">
            <w:pPr>
              <w:pStyle w:val="affc"/>
            </w:pPr>
            <w:r w:rsidRPr="00667A7D">
              <w:t>ELD_PARENTS</w:t>
            </w:r>
          </w:p>
        </w:tc>
        <w:tc>
          <w:tcPr>
            <w:tcW w:w="3258" w:type="dxa"/>
          </w:tcPr>
          <w:p w14:paraId="1AC223E7" w14:textId="77777777" w:rsidR="00491A07" w:rsidRPr="00667A7D" w:rsidRDefault="00491A07" w:rsidP="00E64354">
            <w:pPr>
              <w:pStyle w:val="affc"/>
              <w:rPr>
                <w:lang w:val="en-US"/>
              </w:rPr>
            </w:pPr>
            <w:r w:rsidRPr="00667A7D">
              <w:rPr>
                <w:lang w:val="en-US"/>
              </w:rPr>
              <w:t>ID(INTEGER), </w:t>
            </w:r>
          </w:p>
          <w:p w14:paraId="24E803FA" w14:textId="77777777" w:rsidR="00491A07" w:rsidRDefault="00491A07" w:rsidP="00E64354">
            <w:pPr>
              <w:pStyle w:val="affc"/>
              <w:rPr>
                <w:lang w:val="en-US"/>
              </w:rPr>
            </w:pPr>
            <w:r w:rsidRPr="00667A7D">
              <w:rPr>
                <w:lang w:val="en-US"/>
              </w:rPr>
              <w:t>EMAIL(STRING), </w:t>
            </w:r>
          </w:p>
          <w:p w14:paraId="73ED43FE" w14:textId="77777777" w:rsidR="00491A07" w:rsidRPr="00667A7D" w:rsidRDefault="00491A07" w:rsidP="00E64354">
            <w:pPr>
              <w:pStyle w:val="affc"/>
              <w:rPr>
                <w:lang w:val="en-US"/>
              </w:rPr>
            </w:pPr>
            <w:r w:rsidRPr="00667A7D">
              <w:rPr>
                <w:lang w:val="en-US"/>
              </w:rPr>
              <w:t>FIRST_NAME(STRING),</w:t>
            </w:r>
          </w:p>
          <w:p w14:paraId="70564D9F" w14:textId="77777777" w:rsidR="00491A07" w:rsidRPr="00667A7D" w:rsidRDefault="00491A07" w:rsidP="00E64354">
            <w:pPr>
              <w:pStyle w:val="affc"/>
              <w:rPr>
                <w:lang w:val="en-US"/>
              </w:rPr>
            </w:pPr>
            <w:r w:rsidRPr="00667A7D">
              <w:rPr>
                <w:lang w:val="en-US"/>
              </w:rPr>
              <w:t>LAST_NAME(STRING), </w:t>
            </w:r>
          </w:p>
          <w:p w14:paraId="39ECD1C3" w14:textId="77777777" w:rsidR="00491A07" w:rsidRPr="00667A7D" w:rsidRDefault="00491A07" w:rsidP="00E64354">
            <w:pPr>
              <w:pStyle w:val="affc"/>
              <w:rPr>
                <w:lang w:val="en-US"/>
              </w:rPr>
            </w:pPr>
            <w:r w:rsidRPr="00667A7D">
              <w:rPr>
                <w:lang w:val="en-US"/>
              </w:rPr>
              <w:t>PATH_IMAGE(</w:t>
            </w:r>
            <w:r>
              <w:rPr>
                <w:lang w:val="en-US"/>
              </w:rPr>
              <w:t>STRING</w:t>
            </w:r>
            <w:r w:rsidRPr="00667A7D">
              <w:rPr>
                <w:lang w:val="en-US"/>
              </w:rPr>
              <w:t>), </w:t>
            </w:r>
          </w:p>
          <w:p w14:paraId="4D37E933" w14:textId="77777777" w:rsidR="00491A07" w:rsidRPr="00667A7D" w:rsidRDefault="00491A07" w:rsidP="00E64354">
            <w:pPr>
              <w:pStyle w:val="affc"/>
              <w:rPr>
                <w:lang w:val="en-US"/>
              </w:rPr>
            </w:pPr>
            <w:r w:rsidRPr="00667A7D">
              <w:rPr>
                <w:lang w:val="en-US"/>
              </w:rPr>
              <w:t>PATRONYMIC(STRING), </w:t>
            </w:r>
          </w:p>
          <w:p w14:paraId="74FA2EAD" w14:textId="77777777" w:rsidR="00491A07" w:rsidRPr="00953A9C" w:rsidRDefault="00491A07" w:rsidP="00E64354">
            <w:pPr>
              <w:pStyle w:val="affc"/>
              <w:rPr>
                <w:lang w:val="en-US"/>
              </w:rPr>
            </w:pPr>
            <w:r w:rsidRPr="00667A7D">
              <w:rPr>
                <w:lang w:val="en-US"/>
              </w:rPr>
              <w:t>PHONE_NUMBER(STRING), </w:t>
            </w:r>
          </w:p>
          <w:p w14:paraId="3CDDAB4B" w14:textId="77777777" w:rsidR="00491A07" w:rsidRPr="00953A9C" w:rsidRDefault="00491A07" w:rsidP="00E64354">
            <w:pPr>
              <w:pStyle w:val="affc"/>
              <w:rPr>
                <w:lang w:val="en-US"/>
              </w:rPr>
            </w:pPr>
          </w:p>
          <w:p w14:paraId="1F012D3F" w14:textId="77777777" w:rsidR="00491A07" w:rsidRPr="00667A7D" w:rsidRDefault="00491A07" w:rsidP="00E64354">
            <w:pPr>
              <w:pStyle w:val="affc"/>
              <w:rPr>
                <w:lang w:val="en-US"/>
              </w:rPr>
            </w:pPr>
            <w:r w:rsidRPr="00667A7D">
              <w:rPr>
                <w:lang w:val="en-US"/>
              </w:rPr>
              <w:t>P_EI_ID(INTEGER), </w:t>
            </w:r>
          </w:p>
          <w:p w14:paraId="0B318AEE" w14:textId="77777777" w:rsidR="00491A07" w:rsidRPr="00667A7D" w:rsidRDefault="00491A07" w:rsidP="00E64354">
            <w:pPr>
              <w:pStyle w:val="affc"/>
              <w:rPr>
                <w:lang w:val="en-US"/>
              </w:rPr>
            </w:pPr>
            <w:r w:rsidRPr="00667A7D">
              <w:rPr>
                <w:lang w:val="en-US"/>
              </w:rPr>
              <w:t>P_U_ID(INTEGER)</w:t>
            </w:r>
          </w:p>
        </w:tc>
        <w:tc>
          <w:tcPr>
            <w:tcW w:w="3116" w:type="dxa"/>
          </w:tcPr>
          <w:p w14:paraId="06AB730E"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77777777" w:rsidR="00491A07" w:rsidRPr="00667A7D" w:rsidRDefault="00491A07" w:rsidP="00E64354">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3CB10B1E" w14:textId="77777777" w:rsidR="00491A07" w:rsidRPr="00667A7D" w:rsidRDefault="00491A07" w:rsidP="00E64354">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227DF3" w14:paraId="7CF7F84C" w14:textId="77777777" w:rsidTr="00037B3E">
        <w:tc>
          <w:tcPr>
            <w:tcW w:w="2972" w:type="dxa"/>
            <w:tcBorders>
              <w:bottom w:val="single" w:sz="4" w:space="0" w:color="auto"/>
            </w:tcBorders>
          </w:tcPr>
          <w:p w14:paraId="14C37E0B" w14:textId="77777777" w:rsidR="00491A07" w:rsidRPr="00667A7D" w:rsidRDefault="00491A07" w:rsidP="00E64354">
            <w:pPr>
              <w:pStyle w:val="affc"/>
            </w:pPr>
            <w:r w:rsidRPr="00667A7D">
              <w:t>ELD_QUARTER_SCORES</w:t>
            </w:r>
          </w:p>
        </w:tc>
        <w:tc>
          <w:tcPr>
            <w:tcW w:w="3258" w:type="dxa"/>
            <w:tcBorders>
              <w:bottom w:val="single" w:sz="4" w:space="0" w:color="auto"/>
            </w:tcBorders>
          </w:tcPr>
          <w:p w14:paraId="2AC71C2D" w14:textId="77777777" w:rsidR="00491A07" w:rsidRDefault="00491A07" w:rsidP="00E64354">
            <w:pPr>
              <w:pStyle w:val="affc"/>
              <w:rPr>
                <w:lang w:val="en-US"/>
              </w:rPr>
            </w:pPr>
            <w:r w:rsidRPr="00667A7D">
              <w:rPr>
                <w:lang w:val="en-US"/>
              </w:rPr>
              <w:t>ID(INTEGER), </w:t>
            </w:r>
          </w:p>
          <w:p w14:paraId="3390BC52" w14:textId="77777777" w:rsidR="00491A07" w:rsidRDefault="00491A07" w:rsidP="00E64354">
            <w:pPr>
              <w:pStyle w:val="affc"/>
              <w:rPr>
                <w:lang w:val="en-US"/>
              </w:rPr>
            </w:pPr>
            <w:r w:rsidRPr="00953A9C">
              <w:rPr>
                <w:lang w:val="en-US"/>
              </w:rPr>
              <w:t>SCORE(INTEGER)</w:t>
            </w:r>
            <w:r>
              <w:rPr>
                <w:lang w:val="en-US"/>
              </w:rPr>
              <w:t>,</w:t>
            </w:r>
          </w:p>
          <w:p w14:paraId="529564B0" w14:textId="77777777" w:rsidR="00491A07" w:rsidRPr="00953A9C" w:rsidRDefault="00491A07" w:rsidP="00E64354">
            <w:pPr>
              <w:pStyle w:val="affc"/>
              <w:rPr>
                <w:lang w:val="en-US"/>
              </w:rPr>
            </w:pPr>
          </w:p>
          <w:p w14:paraId="4844980B" w14:textId="77777777" w:rsidR="00491A07" w:rsidRPr="00667A7D" w:rsidRDefault="00491A07" w:rsidP="00E64354">
            <w:pPr>
              <w:pStyle w:val="affc"/>
              <w:rPr>
                <w:lang w:val="en-US"/>
              </w:rPr>
            </w:pPr>
            <w:r w:rsidRPr="00667A7D">
              <w:rPr>
                <w:lang w:val="en-US"/>
              </w:rPr>
              <w:t>QS_SS_ID(INTEGER), </w:t>
            </w:r>
          </w:p>
          <w:p w14:paraId="0A89AB40" w14:textId="77777777" w:rsidR="00491A07" w:rsidRDefault="00491A07" w:rsidP="00E64354">
            <w:pPr>
              <w:pStyle w:val="affc"/>
              <w:rPr>
                <w:lang w:val="en-US"/>
              </w:rPr>
            </w:pPr>
            <w:r w:rsidRPr="00667A7D">
              <w:rPr>
                <w:lang w:val="en-US"/>
              </w:rPr>
              <w:t>QS_SST_ID(INTEGER), </w:t>
            </w:r>
          </w:p>
          <w:p w14:paraId="5E7B7424" w14:textId="77777777" w:rsidR="00491A07" w:rsidRPr="00667A7D" w:rsidRDefault="00491A07" w:rsidP="00E64354">
            <w:pPr>
              <w:pStyle w:val="affc"/>
              <w:rPr>
                <w:lang w:val="en-US"/>
              </w:rPr>
            </w:pPr>
            <w:r w:rsidRPr="00667A7D">
              <w:rPr>
                <w:lang w:val="en-US"/>
              </w:rPr>
              <w:t>QS_</w:t>
            </w:r>
            <w:r>
              <w:rPr>
                <w:lang w:val="en-US"/>
              </w:rPr>
              <w:t>QI</w:t>
            </w:r>
            <w:r w:rsidRPr="00667A7D">
              <w:rPr>
                <w:lang w:val="en-US"/>
              </w:rPr>
              <w:t>_ID(INTEGER), </w:t>
            </w:r>
          </w:p>
          <w:p w14:paraId="41236444" w14:textId="77777777" w:rsidR="00491A07" w:rsidRPr="00667A7D" w:rsidRDefault="00491A07" w:rsidP="00E64354">
            <w:pPr>
              <w:pStyle w:val="affc"/>
              <w:rPr>
                <w:lang w:val="en-US"/>
              </w:rPr>
            </w:pPr>
          </w:p>
          <w:p w14:paraId="05CA60B8" w14:textId="77777777" w:rsidR="00491A07" w:rsidRPr="00187DD0" w:rsidRDefault="00491A07" w:rsidP="00E64354">
            <w:pPr>
              <w:pStyle w:val="affc"/>
              <w:rPr>
                <w:lang w:val="en-US"/>
              </w:rPr>
            </w:pPr>
          </w:p>
        </w:tc>
        <w:tc>
          <w:tcPr>
            <w:tcW w:w="3116" w:type="dxa"/>
            <w:tcBorders>
              <w:bottom w:val="single" w:sz="4" w:space="0" w:color="auto"/>
            </w:tcBorders>
          </w:tcPr>
          <w:p w14:paraId="3FED286B" w14:textId="77777777" w:rsidR="00491A07" w:rsidRPr="00680BA9"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Pr>
                <w:lang w:val="en-US"/>
              </w:rPr>
              <w:t>,</w:t>
            </w:r>
          </w:p>
          <w:p w14:paraId="083465D8" w14:textId="77777777" w:rsidR="00491A07" w:rsidRPr="00680BA9" w:rsidRDefault="00491A07" w:rsidP="00E64354">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r>
              <w:rPr>
                <w:lang w:val="en-US"/>
              </w:rPr>
              <w:t>,</w:t>
            </w:r>
          </w:p>
          <w:p w14:paraId="5D33C232" w14:textId="77777777" w:rsidR="00491A07" w:rsidRDefault="00491A07" w:rsidP="00E64354">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r>
              <w:rPr>
                <w:lang w:val="en-US"/>
              </w:rPr>
              <w:t>,</w:t>
            </w:r>
          </w:p>
          <w:p w14:paraId="25ADD0E2" w14:textId="77777777" w:rsidR="00491A07" w:rsidRPr="00680BA9" w:rsidRDefault="00491A07" w:rsidP="00E64354">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491A07" w:rsidRPr="00667A7D" w:rsidRDefault="00491A07" w:rsidP="00E64354">
            <w:pPr>
              <w:pStyle w:val="affc"/>
              <w:rPr>
                <w:lang w:val="en-US"/>
              </w:rPr>
            </w:pPr>
          </w:p>
        </w:tc>
      </w:tr>
      <w:tr w:rsidR="00491A07" w:rsidRPr="00667A7D" w14:paraId="3FD659A9" w14:textId="77777777" w:rsidTr="00037B3E">
        <w:tc>
          <w:tcPr>
            <w:tcW w:w="2972" w:type="dxa"/>
            <w:tcBorders>
              <w:bottom w:val="nil"/>
            </w:tcBorders>
          </w:tcPr>
          <w:p w14:paraId="4FFD6A94" w14:textId="77777777" w:rsidR="00491A07" w:rsidRPr="00680BA9" w:rsidRDefault="00491A07" w:rsidP="00E64354">
            <w:pPr>
              <w:pStyle w:val="affc"/>
              <w:rPr>
                <w:lang w:val="en-US"/>
              </w:rPr>
            </w:pPr>
            <w:r w:rsidRPr="00667A7D">
              <w:t>ELD_</w:t>
            </w:r>
            <w:r>
              <w:rPr>
                <w:lang w:val="en-US"/>
              </w:rPr>
              <w:t xml:space="preserve"> QUARTER_INFO</w:t>
            </w:r>
          </w:p>
        </w:tc>
        <w:tc>
          <w:tcPr>
            <w:tcW w:w="3258" w:type="dxa"/>
            <w:tcBorders>
              <w:bottom w:val="nil"/>
            </w:tcBorders>
          </w:tcPr>
          <w:p w14:paraId="47EE8A0E" w14:textId="77777777" w:rsidR="00491A07" w:rsidRDefault="00491A07" w:rsidP="00E64354">
            <w:pPr>
              <w:pStyle w:val="affc"/>
              <w:rPr>
                <w:lang w:val="en-US"/>
              </w:rPr>
            </w:pPr>
            <w:r w:rsidRPr="00667A7D">
              <w:rPr>
                <w:lang w:val="en-US"/>
              </w:rPr>
              <w:t>ID(INTEGER), </w:t>
            </w:r>
          </w:p>
          <w:p w14:paraId="25331035" w14:textId="77777777" w:rsidR="00491A07" w:rsidRDefault="00491A07" w:rsidP="00E64354">
            <w:pPr>
              <w:pStyle w:val="affc"/>
              <w:rPr>
                <w:lang w:val="en-US"/>
              </w:rPr>
            </w:pPr>
            <w:r>
              <w:rPr>
                <w:lang w:val="en-US"/>
              </w:rPr>
              <w:t>QUARTER_NUMBER(INTEGER),</w:t>
            </w:r>
          </w:p>
          <w:p w14:paraId="330181EB" w14:textId="77777777" w:rsidR="00491A07" w:rsidRDefault="00491A07" w:rsidP="00E64354">
            <w:pPr>
              <w:pStyle w:val="affc"/>
              <w:rPr>
                <w:lang w:val="en-US"/>
              </w:rPr>
            </w:pPr>
            <w:r>
              <w:rPr>
                <w:lang w:val="en-US"/>
              </w:rPr>
              <w:t>DATA_END_TIME(DATATIME),</w:t>
            </w:r>
          </w:p>
          <w:p w14:paraId="5BE1E4D8" w14:textId="77777777" w:rsidR="00491A07" w:rsidRDefault="00491A07" w:rsidP="00E64354">
            <w:pPr>
              <w:pStyle w:val="affc"/>
              <w:rPr>
                <w:lang w:val="en-US"/>
              </w:rPr>
            </w:pPr>
            <w:r>
              <w:rPr>
                <w:lang w:val="en-US"/>
              </w:rPr>
              <w:t>DATA_START_TIME(DATATIME)</w:t>
            </w:r>
          </w:p>
          <w:p w14:paraId="04150F75" w14:textId="77777777" w:rsidR="00491A07" w:rsidRPr="00667A7D" w:rsidRDefault="00491A07" w:rsidP="00E64354">
            <w:pPr>
              <w:pStyle w:val="affc"/>
              <w:rPr>
                <w:lang w:val="en-US"/>
              </w:rPr>
            </w:pPr>
          </w:p>
          <w:p w14:paraId="36FEBEF1" w14:textId="77777777" w:rsidR="00491A07" w:rsidRPr="00667A7D" w:rsidRDefault="00491A07" w:rsidP="00E64354">
            <w:pPr>
              <w:pStyle w:val="affc"/>
              <w:rPr>
                <w:lang w:val="en-US"/>
              </w:rPr>
            </w:pPr>
          </w:p>
        </w:tc>
        <w:tc>
          <w:tcPr>
            <w:tcW w:w="3116" w:type="dxa"/>
            <w:tcBorders>
              <w:bottom w:val="nil"/>
            </w:tcBorders>
          </w:tcPr>
          <w:p w14:paraId="65EFE94F"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1D3A79B2" w14:textId="77777777" w:rsidR="00491A07" w:rsidRPr="00491A07" w:rsidRDefault="00491A07" w:rsidP="00E64354">
      <w:pPr>
        <w:pStyle w:val="affc"/>
        <w:rPr>
          <w:lang w:val="en-US"/>
        </w:rPr>
      </w:pPr>
    </w:p>
    <w:p w14:paraId="675B5836" w14:textId="77777777" w:rsidR="00491A07" w:rsidRPr="00491A07" w:rsidRDefault="00491A07" w:rsidP="00E64354">
      <w:pPr>
        <w:pStyle w:val="affc"/>
        <w:rPr>
          <w:lang w:val="en-US"/>
        </w:rPr>
      </w:pPr>
    </w:p>
    <w:p w14:paraId="3653F273" w14:textId="77777777" w:rsidR="00491A07" w:rsidRPr="00491A07" w:rsidRDefault="00491A07" w:rsidP="00E64354">
      <w:pPr>
        <w:pStyle w:val="affc"/>
        <w:rPr>
          <w:lang w:val="en-US"/>
        </w:rPr>
      </w:pPr>
    </w:p>
    <w:p w14:paraId="4D88EFA8" w14:textId="77777777" w:rsidR="00491A07" w:rsidRPr="00491A07" w:rsidRDefault="00491A07" w:rsidP="00E64354">
      <w:pPr>
        <w:pStyle w:val="affc"/>
        <w:rPr>
          <w:lang w:val="en-US"/>
        </w:rPr>
      </w:pPr>
    </w:p>
    <w:p w14:paraId="195EDD9F" w14:textId="77777777" w:rsidR="00491A07" w:rsidRPr="00491A07" w:rsidRDefault="00491A07" w:rsidP="00E64354">
      <w:pPr>
        <w:pStyle w:val="affc"/>
        <w:rPr>
          <w:lang w:val="en-US"/>
        </w:rPr>
      </w:pPr>
    </w:p>
    <w:p w14:paraId="6768CB37" w14:textId="77777777" w:rsidR="00491A07" w:rsidRPr="00491A07" w:rsidRDefault="00491A07" w:rsidP="00E64354">
      <w:pPr>
        <w:pStyle w:val="affc"/>
        <w:rPr>
          <w:lang w:val="en-US"/>
        </w:rPr>
      </w:pPr>
    </w:p>
    <w:p w14:paraId="3A48EE7F" w14:textId="77777777" w:rsidR="00491A07" w:rsidRPr="00491A07" w:rsidRDefault="00491A07" w:rsidP="00E64354">
      <w:pPr>
        <w:pStyle w:val="affc"/>
        <w:rPr>
          <w:lang w:val="en-US"/>
        </w:rPr>
      </w:pPr>
    </w:p>
    <w:p w14:paraId="5AB67DC6" w14:textId="58105E5A" w:rsidR="00491A07" w:rsidRPr="001101E2" w:rsidRDefault="001101E2"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27DF3" w14:paraId="480F5A8C" w14:textId="77777777" w:rsidTr="00037B3E">
        <w:tc>
          <w:tcPr>
            <w:tcW w:w="2972" w:type="dxa"/>
            <w:tcBorders>
              <w:bottom w:val="single" w:sz="4" w:space="0" w:color="auto"/>
            </w:tcBorders>
          </w:tcPr>
          <w:p w14:paraId="260406BF" w14:textId="77777777" w:rsidR="00491A07" w:rsidRPr="00667A7D" w:rsidRDefault="00491A07" w:rsidP="00E64354">
            <w:pPr>
              <w:pStyle w:val="affc"/>
              <w:rPr>
                <w:lang w:val="en-US"/>
              </w:rPr>
            </w:pPr>
            <w:r w:rsidRPr="00667A7D">
              <w:rPr>
                <w:lang w:val="en-US"/>
              </w:rPr>
              <w:t>ELD_SCHOOL_STUDENTS_AND_PARENTS</w:t>
            </w:r>
          </w:p>
        </w:tc>
        <w:tc>
          <w:tcPr>
            <w:tcW w:w="3258" w:type="dxa"/>
            <w:tcBorders>
              <w:bottom w:val="single" w:sz="4" w:space="0" w:color="auto"/>
            </w:tcBorders>
          </w:tcPr>
          <w:p w14:paraId="0383A3DC" w14:textId="77777777" w:rsidR="00491A07" w:rsidRPr="00953A9C" w:rsidRDefault="00491A07" w:rsidP="00E64354">
            <w:pPr>
              <w:pStyle w:val="affc"/>
              <w:rPr>
                <w:lang w:val="en-US"/>
              </w:rPr>
            </w:pPr>
            <w:r w:rsidRPr="00667A7D">
              <w:rPr>
                <w:lang w:val="en-US"/>
              </w:rPr>
              <w:t>ID(INTEGER), </w:t>
            </w:r>
          </w:p>
          <w:p w14:paraId="6C31D38F" w14:textId="77777777" w:rsidR="00491A07" w:rsidRPr="00953A9C" w:rsidRDefault="00491A07" w:rsidP="00E64354">
            <w:pPr>
              <w:pStyle w:val="affc"/>
              <w:rPr>
                <w:lang w:val="en-US"/>
              </w:rPr>
            </w:pPr>
          </w:p>
          <w:p w14:paraId="4E8E0E55" w14:textId="77777777" w:rsidR="00491A07" w:rsidRPr="00667A7D" w:rsidRDefault="00491A07" w:rsidP="00E64354">
            <w:pPr>
              <w:pStyle w:val="affc"/>
              <w:rPr>
                <w:lang w:val="en-US"/>
              </w:rPr>
            </w:pPr>
            <w:r w:rsidRPr="00667A7D">
              <w:rPr>
                <w:lang w:val="en-US"/>
              </w:rPr>
              <w:t>SSTAP_P_ID(INTEGER), </w:t>
            </w:r>
          </w:p>
          <w:p w14:paraId="3AC8B69C" w14:textId="77777777" w:rsidR="00491A07" w:rsidRPr="00667A7D" w:rsidRDefault="00491A07" w:rsidP="00E64354">
            <w:pPr>
              <w:pStyle w:val="affc"/>
              <w:rPr>
                <w:lang w:val="en-US"/>
              </w:rPr>
            </w:pPr>
            <w:r w:rsidRPr="00667A7D">
              <w:rPr>
                <w:lang w:val="en-US"/>
              </w:rPr>
              <w:t>SSTAP_PT_ID(INTEGER), </w:t>
            </w:r>
          </w:p>
          <w:p w14:paraId="41124F72" w14:textId="77777777" w:rsidR="00491A07" w:rsidRPr="00667A7D" w:rsidRDefault="00491A07" w:rsidP="00E64354">
            <w:pPr>
              <w:pStyle w:val="affc"/>
              <w:rPr>
                <w:lang w:val="en-US"/>
              </w:rPr>
            </w:pPr>
            <w:r w:rsidRPr="00667A7D">
              <w:rPr>
                <w:lang w:val="en-US"/>
              </w:rPr>
              <w:t>SSTAP_SST_ID(INTEGER)</w:t>
            </w:r>
          </w:p>
        </w:tc>
        <w:tc>
          <w:tcPr>
            <w:tcW w:w="3116" w:type="dxa"/>
            <w:tcBorders>
              <w:bottom w:val="single" w:sz="4" w:space="0" w:color="auto"/>
            </w:tcBorders>
          </w:tcPr>
          <w:p w14:paraId="767E9AE8" w14:textId="77777777" w:rsidR="00491A07" w:rsidRPr="00C12A6B"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77777777" w:rsidR="00491A07" w:rsidRPr="00667A7D" w:rsidRDefault="00491A07" w:rsidP="00E64354">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r>
              <w:rPr>
                <w:lang w:val="en-US"/>
              </w:rPr>
              <w:t>,</w:t>
            </w:r>
          </w:p>
          <w:p w14:paraId="7996659F" w14:textId="77777777" w:rsidR="00491A07" w:rsidRPr="00667A7D" w:rsidRDefault="00491A07" w:rsidP="00E64354">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r>
              <w:rPr>
                <w:lang w:val="en-US"/>
              </w:rPr>
              <w:t>,</w:t>
            </w:r>
          </w:p>
          <w:p w14:paraId="19C57B13" w14:textId="77777777" w:rsidR="00491A07" w:rsidRPr="00667A7D" w:rsidRDefault="00491A07" w:rsidP="00E64354">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491A07" w:rsidRPr="00227DF3" w14:paraId="7D3F1D4F" w14:textId="77777777" w:rsidTr="00037B3E">
        <w:tc>
          <w:tcPr>
            <w:tcW w:w="2972" w:type="dxa"/>
            <w:tcBorders>
              <w:bottom w:val="nil"/>
            </w:tcBorders>
          </w:tcPr>
          <w:p w14:paraId="1011941D" w14:textId="77777777" w:rsidR="00491A07" w:rsidRPr="00667A7D" w:rsidRDefault="00491A07" w:rsidP="00E64354">
            <w:pPr>
              <w:pStyle w:val="affc"/>
            </w:pPr>
            <w:r w:rsidRPr="00667A7D">
              <w:t>ELD_SHEDULE_LESSONS</w:t>
            </w:r>
          </w:p>
        </w:tc>
        <w:tc>
          <w:tcPr>
            <w:tcW w:w="3258" w:type="dxa"/>
            <w:tcBorders>
              <w:bottom w:val="nil"/>
            </w:tcBorders>
          </w:tcPr>
          <w:p w14:paraId="0D6BDB8E" w14:textId="77777777" w:rsidR="00491A07" w:rsidRDefault="00491A07" w:rsidP="00E64354">
            <w:pPr>
              <w:pStyle w:val="affc"/>
              <w:rPr>
                <w:lang w:val="en-US"/>
              </w:rPr>
            </w:pPr>
            <w:r w:rsidRPr="00667A7D">
              <w:rPr>
                <w:lang w:val="en-US"/>
              </w:rPr>
              <w:t>ID(INTEGER), </w:t>
            </w:r>
          </w:p>
          <w:p w14:paraId="7DD280D8" w14:textId="77777777" w:rsidR="00491A07" w:rsidRDefault="00491A07" w:rsidP="00E64354">
            <w:pPr>
              <w:pStyle w:val="affc"/>
              <w:rPr>
                <w:lang w:val="en-US"/>
              </w:rPr>
            </w:pPr>
            <w:r>
              <w:rPr>
                <w:lang w:val="en-US"/>
              </w:rPr>
              <w:t>DAY_NUMBER</w:t>
            </w:r>
            <w:r w:rsidRPr="00667A7D">
              <w:rPr>
                <w:lang w:val="en-US"/>
              </w:rPr>
              <w:t>(</w:t>
            </w:r>
            <w:r>
              <w:rPr>
                <w:lang w:val="en-US"/>
              </w:rPr>
              <w:t>INTEGER</w:t>
            </w:r>
            <w:r w:rsidRPr="00667A7D">
              <w:rPr>
                <w:lang w:val="en-US"/>
              </w:rPr>
              <w:t>)</w:t>
            </w:r>
            <w:r>
              <w:rPr>
                <w:lang w:val="en-US"/>
              </w:rPr>
              <w:t>,</w:t>
            </w:r>
          </w:p>
          <w:p w14:paraId="0FA5C965" w14:textId="77777777" w:rsidR="00491A07" w:rsidRPr="00953A9C" w:rsidRDefault="00491A07" w:rsidP="00E64354">
            <w:pPr>
              <w:pStyle w:val="affc"/>
              <w:rPr>
                <w:lang w:val="en-US"/>
              </w:rPr>
            </w:pPr>
            <w:r>
              <w:rPr>
                <w:lang w:val="en-US"/>
              </w:rPr>
              <w:t>LESSON_NUMBER(INTEGER)</w:t>
            </w:r>
          </w:p>
          <w:p w14:paraId="662BE2F5" w14:textId="77777777" w:rsidR="00491A07" w:rsidRPr="00953A9C" w:rsidRDefault="00491A07" w:rsidP="00E64354">
            <w:pPr>
              <w:pStyle w:val="affc"/>
              <w:rPr>
                <w:lang w:val="en-US"/>
              </w:rPr>
            </w:pPr>
          </w:p>
          <w:p w14:paraId="3CAEC4D8" w14:textId="77777777" w:rsidR="00491A07" w:rsidRPr="00667A7D" w:rsidRDefault="00491A07" w:rsidP="00E64354">
            <w:pPr>
              <w:pStyle w:val="affc"/>
              <w:rPr>
                <w:lang w:val="en-US"/>
              </w:rPr>
            </w:pPr>
            <w:r w:rsidRPr="00667A7D">
              <w:rPr>
                <w:lang w:val="en-US"/>
              </w:rPr>
              <w:t>SL_G_ID(INTEGER), </w:t>
            </w:r>
          </w:p>
          <w:p w14:paraId="17C26544" w14:textId="77777777" w:rsidR="00491A07" w:rsidRPr="00667A7D" w:rsidRDefault="00491A07" w:rsidP="00E64354">
            <w:pPr>
              <w:pStyle w:val="affc"/>
              <w:rPr>
                <w:lang w:val="en-US"/>
              </w:rPr>
            </w:pPr>
            <w:r w:rsidRPr="00667A7D">
              <w:rPr>
                <w:lang w:val="en-US"/>
              </w:rPr>
              <w:t>SL_</w:t>
            </w:r>
            <w:r>
              <w:rPr>
                <w:lang w:val="en-US"/>
              </w:rPr>
              <w:t>QI</w:t>
            </w:r>
            <w:r w:rsidRPr="00667A7D">
              <w:rPr>
                <w:lang w:val="en-US"/>
              </w:rPr>
              <w:t>_D(INTEGER), </w:t>
            </w:r>
          </w:p>
          <w:p w14:paraId="17B3B088" w14:textId="77777777" w:rsidR="00491A07" w:rsidRPr="00667A7D" w:rsidRDefault="00491A07" w:rsidP="00E64354">
            <w:pPr>
              <w:pStyle w:val="affc"/>
              <w:rPr>
                <w:lang w:val="en-US"/>
              </w:rPr>
            </w:pPr>
            <w:r w:rsidRPr="00667A7D">
              <w:rPr>
                <w:lang w:val="en-US"/>
              </w:rPr>
              <w:t>SL_TA_ID(INTEGER), </w:t>
            </w:r>
          </w:p>
          <w:p w14:paraId="6388082D" w14:textId="77777777" w:rsidR="00491A07" w:rsidRPr="00667A7D" w:rsidRDefault="00491A07" w:rsidP="00E64354">
            <w:pPr>
              <w:pStyle w:val="affc"/>
              <w:rPr>
                <w:lang w:val="en-US"/>
              </w:rPr>
            </w:pPr>
          </w:p>
        </w:tc>
        <w:tc>
          <w:tcPr>
            <w:tcW w:w="3116" w:type="dxa"/>
            <w:tcBorders>
              <w:bottom w:val="nil"/>
            </w:tcBorders>
          </w:tcPr>
          <w:p w14:paraId="74AE9E15" w14:textId="77777777" w:rsidR="00491A07" w:rsidRPr="00C12A6B" w:rsidRDefault="00491A07" w:rsidP="00E64354">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r>
              <w:rPr>
                <w:lang w:val="en-US"/>
              </w:rPr>
              <w:t>,</w:t>
            </w:r>
          </w:p>
          <w:p w14:paraId="69F36F82" w14:textId="77777777" w:rsidR="00491A07" w:rsidRPr="00C12A6B" w:rsidRDefault="00491A07" w:rsidP="00E64354">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491A07" w:rsidRPr="00667A7D" w:rsidRDefault="00491A07" w:rsidP="00E64354">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491A07" w:rsidRPr="00227DF3" w14:paraId="0F39838A" w14:textId="77777777" w:rsidTr="00037B3E">
        <w:tc>
          <w:tcPr>
            <w:tcW w:w="2972" w:type="dxa"/>
          </w:tcPr>
          <w:p w14:paraId="79545C01" w14:textId="77777777" w:rsidR="00491A07" w:rsidRPr="00667A7D" w:rsidRDefault="00491A07" w:rsidP="00E64354">
            <w:pPr>
              <w:pStyle w:val="affc"/>
            </w:pPr>
            <w:r w:rsidRPr="00667A7D">
              <w:t>ELD_USER_COMMENTS</w:t>
            </w:r>
          </w:p>
        </w:tc>
        <w:tc>
          <w:tcPr>
            <w:tcW w:w="3258" w:type="dxa"/>
          </w:tcPr>
          <w:p w14:paraId="345A7964" w14:textId="77777777" w:rsidR="00491A07" w:rsidRPr="00667A7D" w:rsidRDefault="00491A07" w:rsidP="00E64354">
            <w:pPr>
              <w:pStyle w:val="affc"/>
              <w:rPr>
                <w:lang w:val="en-US"/>
              </w:rPr>
            </w:pPr>
            <w:r w:rsidRPr="00667A7D">
              <w:rPr>
                <w:lang w:val="en-US"/>
              </w:rPr>
              <w:t>ID(INTEGER), </w:t>
            </w:r>
          </w:p>
          <w:p w14:paraId="0DEFC1E1" w14:textId="77777777" w:rsidR="00491A07" w:rsidRPr="00953A9C" w:rsidRDefault="00491A07" w:rsidP="00E64354">
            <w:pPr>
              <w:pStyle w:val="affc"/>
              <w:rPr>
                <w:lang w:val="en-US"/>
              </w:rPr>
            </w:pPr>
            <w:r w:rsidRPr="00667A7D">
              <w:rPr>
                <w:lang w:val="en-US"/>
              </w:rPr>
              <w:t>TEXT(STRING), </w:t>
            </w:r>
          </w:p>
          <w:p w14:paraId="41ED9254" w14:textId="77777777" w:rsidR="00491A07" w:rsidRPr="00953A9C" w:rsidRDefault="00491A07" w:rsidP="00E64354">
            <w:pPr>
              <w:pStyle w:val="affc"/>
              <w:rPr>
                <w:lang w:val="en-US"/>
              </w:rPr>
            </w:pPr>
            <w:r w:rsidRPr="00667A7D">
              <w:rPr>
                <w:lang w:val="en-US"/>
              </w:rPr>
              <w:t>DATE(DATETIME)</w:t>
            </w:r>
          </w:p>
          <w:p w14:paraId="52138631" w14:textId="77777777" w:rsidR="00491A07" w:rsidRPr="00953A9C" w:rsidRDefault="00491A07" w:rsidP="00E64354">
            <w:pPr>
              <w:pStyle w:val="affc"/>
              <w:rPr>
                <w:lang w:val="en-US"/>
              </w:rPr>
            </w:pPr>
          </w:p>
          <w:p w14:paraId="520FF24C" w14:textId="77777777" w:rsidR="00491A07" w:rsidRPr="00667A7D" w:rsidRDefault="00491A07" w:rsidP="00E64354">
            <w:pPr>
              <w:pStyle w:val="affc"/>
              <w:rPr>
                <w:lang w:val="en-US"/>
              </w:rPr>
            </w:pPr>
            <w:r w:rsidRPr="00667A7D">
              <w:rPr>
                <w:lang w:val="en-US"/>
              </w:rPr>
              <w:t>UC_U_GETTER_ID(INTEGER), </w:t>
            </w:r>
          </w:p>
          <w:p w14:paraId="48CF280C" w14:textId="77777777" w:rsidR="00491A07" w:rsidRPr="00953A9C" w:rsidRDefault="00491A07" w:rsidP="00E64354">
            <w:pPr>
              <w:pStyle w:val="affc"/>
              <w:rPr>
                <w:lang w:val="en-US"/>
              </w:rPr>
            </w:pPr>
            <w:r w:rsidRPr="00667A7D">
              <w:rPr>
                <w:lang w:val="en-US"/>
              </w:rPr>
              <w:t>UC_U_SENDER_ID(INTEGER), </w:t>
            </w:r>
          </w:p>
        </w:tc>
        <w:tc>
          <w:tcPr>
            <w:tcW w:w="3116" w:type="dxa"/>
          </w:tcPr>
          <w:p w14:paraId="4E40376A" w14:textId="77777777" w:rsidR="00491A07" w:rsidRPr="00C12A6B"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09ABC4C" w14:textId="77777777" w:rsidR="00491A07" w:rsidRPr="00667A7D" w:rsidRDefault="00491A07" w:rsidP="00E64354">
            <w:pPr>
              <w:pStyle w:val="aff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r>
              <w:rPr>
                <w:lang w:val="en-US"/>
              </w:rPr>
              <w:t>,</w:t>
            </w:r>
          </w:p>
          <w:p w14:paraId="1B365A79" w14:textId="77777777" w:rsidR="00491A07" w:rsidRPr="00667A7D" w:rsidRDefault="00491A07" w:rsidP="00E64354">
            <w:pPr>
              <w:pStyle w:val="aff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667A7D" w14:paraId="3CC043A2" w14:textId="77777777" w:rsidTr="00037B3E">
        <w:tc>
          <w:tcPr>
            <w:tcW w:w="2972" w:type="dxa"/>
          </w:tcPr>
          <w:p w14:paraId="2C7805B9" w14:textId="77777777" w:rsidR="00491A07" w:rsidRPr="00667A7D" w:rsidRDefault="00491A07" w:rsidP="00E64354">
            <w:pPr>
              <w:pStyle w:val="affc"/>
            </w:pPr>
            <w:r w:rsidRPr="00667A7D">
              <w:t>ELD_USERS_TYPES</w:t>
            </w:r>
          </w:p>
        </w:tc>
        <w:tc>
          <w:tcPr>
            <w:tcW w:w="3258" w:type="dxa"/>
          </w:tcPr>
          <w:p w14:paraId="138053B7" w14:textId="77777777" w:rsidR="00491A07" w:rsidRPr="00667A7D" w:rsidRDefault="00491A07" w:rsidP="00E64354">
            <w:pPr>
              <w:pStyle w:val="affc"/>
              <w:rPr>
                <w:lang w:val="en-US"/>
              </w:rPr>
            </w:pPr>
            <w:r w:rsidRPr="00667A7D">
              <w:t>ID(INTEGER), </w:t>
            </w:r>
          </w:p>
          <w:p w14:paraId="3D184E3A" w14:textId="77777777" w:rsidR="00491A07" w:rsidRPr="00667A7D" w:rsidRDefault="00491A07" w:rsidP="00E64354">
            <w:pPr>
              <w:pStyle w:val="affc"/>
            </w:pPr>
            <w:r w:rsidRPr="00667A7D">
              <w:t>NAME(STRING)</w:t>
            </w:r>
          </w:p>
        </w:tc>
        <w:tc>
          <w:tcPr>
            <w:tcW w:w="3116" w:type="dxa"/>
          </w:tcPr>
          <w:p w14:paraId="687DCA21"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r w:rsidR="00491A07" w:rsidRPr="00402F54" w14:paraId="61934C90" w14:textId="77777777" w:rsidTr="00037B3E">
        <w:tc>
          <w:tcPr>
            <w:tcW w:w="2972" w:type="dxa"/>
          </w:tcPr>
          <w:p w14:paraId="36EF6A0E" w14:textId="77777777" w:rsidR="00491A07" w:rsidRPr="00402F54" w:rsidRDefault="00491A07" w:rsidP="00E64354">
            <w:pPr>
              <w:pStyle w:val="affc"/>
              <w:rPr>
                <w:lang w:val="en-US"/>
              </w:rPr>
            </w:pPr>
            <w:r>
              <w:rPr>
                <w:lang w:val="en-US"/>
              </w:rPr>
              <w:t>ELD_NOTIFICATION</w:t>
            </w:r>
          </w:p>
        </w:tc>
        <w:tc>
          <w:tcPr>
            <w:tcW w:w="3258" w:type="dxa"/>
          </w:tcPr>
          <w:p w14:paraId="19C46A83" w14:textId="77777777" w:rsidR="00491A07" w:rsidRPr="00667A7D" w:rsidRDefault="00491A07" w:rsidP="00E64354">
            <w:pPr>
              <w:pStyle w:val="affc"/>
              <w:rPr>
                <w:lang w:val="en-US"/>
              </w:rPr>
            </w:pPr>
            <w:r w:rsidRPr="00402F54">
              <w:rPr>
                <w:lang w:val="en-US"/>
              </w:rPr>
              <w:t>ID(INTEGER), </w:t>
            </w:r>
          </w:p>
          <w:p w14:paraId="1F36EBC0" w14:textId="77777777" w:rsidR="00491A07" w:rsidRPr="00667A7D" w:rsidRDefault="00491A07" w:rsidP="00E64354">
            <w:pPr>
              <w:pStyle w:val="affc"/>
              <w:rPr>
                <w:lang w:val="en-US"/>
              </w:rPr>
            </w:pPr>
            <w:r>
              <w:rPr>
                <w:lang w:val="en-US"/>
              </w:rPr>
              <w:t>CONTENT</w:t>
            </w:r>
            <w:r w:rsidRPr="00402F54">
              <w:rPr>
                <w:lang w:val="en-US"/>
              </w:rPr>
              <w:t>(</w:t>
            </w:r>
            <w:r>
              <w:rPr>
                <w:lang w:val="en-US"/>
              </w:rPr>
              <w:t>STRING</w:t>
            </w:r>
            <w:r w:rsidRPr="00402F54">
              <w:rPr>
                <w:lang w:val="en-US"/>
              </w:rPr>
              <w:t>), </w:t>
            </w:r>
          </w:p>
          <w:p w14:paraId="18FED528" w14:textId="77777777" w:rsidR="00491A07" w:rsidRPr="00667A7D" w:rsidRDefault="00491A07" w:rsidP="00E64354">
            <w:pPr>
              <w:pStyle w:val="affc"/>
              <w:rPr>
                <w:lang w:val="en-US"/>
              </w:rPr>
            </w:pPr>
            <w:r>
              <w:rPr>
                <w:lang w:val="en-US"/>
              </w:rPr>
              <w:t>LINK</w:t>
            </w:r>
            <w:r w:rsidRPr="00402F54">
              <w:rPr>
                <w:lang w:val="en-US"/>
              </w:rPr>
              <w:t>(</w:t>
            </w:r>
            <w:r>
              <w:rPr>
                <w:lang w:val="en-US"/>
              </w:rPr>
              <w:t>STRING</w:t>
            </w:r>
            <w:r w:rsidRPr="00402F54">
              <w:rPr>
                <w:lang w:val="en-US"/>
              </w:rPr>
              <w:t>), </w:t>
            </w:r>
          </w:p>
          <w:p w14:paraId="0344200C" w14:textId="77777777" w:rsidR="00491A07" w:rsidRPr="00667A7D" w:rsidRDefault="00491A07" w:rsidP="00E64354">
            <w:pPr>
              <w:pStyle w:val="affc"/>
              <w:rPr>
                <w:lang w:val="en-US"/>
              </w:rPr>
            </w:pPr>
            <w:r>
              <w:rPr>
                <w:lang w:val="en-US"/>
              </w:rPr>
              <w:t>DATA_TIME</w:t>
            </w:r>
            <w:r w:rsidRPr="00402F54">
              <w:rPr>
                <w:lang w:val="en-US"/>
              </w:rPr>
              <w:t>(</w:t>
            </w:r>
            <w:r>
              <w:rPr>
                <w:lang w:val="en-US"/>
              </w:rPr>
              <w:t>DATATIME</w:t>
            </w:r>
            <w:r w:rsidRPr="00402F54">
              <w:rPr>
                <w:lang w:val="en-US"/>
              </w:rPr>
              <w:t>), </w:t>
            </w:r>
          </w:p>
          <w:p w14:paraId="678E2EE5" w14:textId="77777777" w:rsidR="00491A07" w:rsidRDefault="00491A07" w:rsidP="00E64354">
            <w:pPr>
              <w:pStyle w:val="affc"/>
              <w:rPr>
                <w:lang w:val="en-US"/>
              </w:rPr>
            </w:pPr>
            <w:r>
              <w:rPr>
                <w:lang w:val="en-US"/>
              </w:rPr>
              <w:t>TITLE</w:t>
            </w:r>
            <w:r w:rsidRPr="00402F54">
              <w:rPr>
                <w:lang w:val="en-US"/>
              </w:rPr>
              <w:t>(</w:t>
            </w:r>
            <w:r>
              <w:rPr>
                <w:lang w:val="en-US"/>
              </w:rPr>
              <w:t>STRING</w:t>
            </w:r>
            <w:r w:rsidRPr="00402F54">
              <w:rPr>
                <w:lang w:val="en-US"/>
              </w:rPr>
              <w:t>), </w:t>
            </w:r>
          </w:p>
          <w:p w14:paraId="54A9EC6C" w14:textId="77777777" w:rsidR="00491A07" w:rsidRDefault="00491A07" w:rsidP="00E64354">
            <w:pPr>
              <w:pStyle w:val="affc"/>
              <w:rPr>
                <w:lang w:val="en-US"/>
              </w:rPr>
            </w:pPr>
          </w:p>
          <w:p w14:paraId="15DFC4ED" w14:textId="77777777" w:rsidR="00491A07" w:rsidRPr="00402F54" w:rsidRDefault="00491A07" w:rsidP="00E64354">
            <w:pPr>
              <w:pStyle w:val="affc"/>
              <w:rPr>
                <w:lang w:val="en-US"/>
              </w:rPr>
            </w:pPr>
            <w:r>
              <w:rPr>
                <w:lang w:val="en-US"/>
              </w:rPr>
              <w:t>NO_U_ID(INTEGER)</w:t>
            </w:r>
          </w:p>
        </w:tc>
        <w:tc>
          <w:tcPr>
            <w:tcW w:w="3116" w:type="dxa"/>
          </w:tcPr>
          <w:p w14:paraId="44927BD5" w14:textId="77777777" w:rsidR="00491A07" w:rsidRPr="00187DD0" w:rsidRDefault="00491A07" w:rsidP="00E64354">
            <w:pPr>
              <w:pStyle w:val="affc"/>
            </w:pPr>
            <w:r w:rsidRPr="00667A7D">
              <w:rPr>
                <w:lang w:val="en-US"/>
              </w:rPr>
              <w:t>ID</w:t>
            </w:r>
            <w:r w:rsidRPr="00187DD0">
              <w:t xml:space="preserve"> </w:t>
            </w:r>
            <w:r w:rsidRPr="00667A7D">
              <w:t>первичный ключ</w:t>
            </w:r>
            <w:r w:rsidRPr="00187DD0">
              <w:t>,</w:t>
            </w:r>
          </w:p>
          <w:p w14:paraId="42A57C03" w14:textId="77777777" w:rsidR="00491A07" w:rsidRPr="00E6347E" w:rsidRDefault="00491A07" w:rsidP="00E64354">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4772E97C" w14:textId="77777777" w:rsidR="00A71D55" w:rsidRDefault="00A71D55" w:rsidP="00A71D55">
      <w:pPr>
        <w:pStyle w:val="a1"/>
        <w:ind w:left="1429" w:firstLine="0"/>
        <w:rPr>
          <w:lang w:eastAsia="ru-RU" w:bidi="ru-RU"/>
        </w:rPr>
      </w:pPr>
    </w:p>
    <w:p w14:paraId="08FA5419" w14:textId="77777777" w:rsidR="00491A07" w:rsidRPr="00491A07" w:rsidRDefault="00491A07" w:rsidP="00A71D55">
      <w:pPr>
        <w:pStyle w:val="a1"/>
        <w:ind w:left="1429" w:firstLine="0"/>
        <w:rPr>
          <w:lang w:eastAsia="ru-RU" w:bidi="ru-RU"/>
        </w:rPr>
      </w:pPr>
    </w:p>
    <w:p w14:paraId="2ECD98BF" w14:textId="576ED72E" w:rsidR="00E61B94" w:rsidRDefault="00BA1BCD">
      <w:pPr>
        <w:pStyle w:val="a1"/>
        <w:numPr>
          <w:ilvl w:val="2"/>
          <w:numId w:val="13"/>
        </w:numPr>
        <w:rPr>
          <w:lang w:eastAsia="ru-RU" w:bidi="ru-RU"/>
        </w:rPr>
      </w:pPr>
      <w:r>
        <w:rPr>
          <w:lang w:eastAsia="ru-RU" w:bidi="ru-RU"/>
        </w:rPr>
        <w:lastRenderedPageBreak/>
        <w:t>Схематичное представление</w:t>
      </w:r>
    </w:p>
    <w:p w14:paraId="796AA0DE" w14:textId="77777777" w:rsidR="00587BB6" w:rsidRDefault="00587BB6" w:rsidP="003129E0">
      <w:pPr>
        <w:rPr>
          <w:lang w:eastAsia="ru-RU" w:bidi="ru-RU"/>
        </w:rPr>
      </w:pPr>
    </w:p>
    <w:p w14:paraId="7E81FC8A" w14:textId="765B37DB" w:rsidR="003129E0" w:rsidRDefault="003129E0" w:rsidP="003129E0">
      <w:r w:rsidRPr="00667A7D">
        <w:t xml:space="preserve">Логическая модель базы данных представлена на рисунке </w:t>
      </w:r>
      <w:r>
        <w:t>4.</w:t>
      </w:r>
    </w:p>
    <w:p w14:paraId="681EC7A2" w14:textId="77777777" w:rsidR="006169E3" w:rsidRDefault="006169E3" w:rsidP="003129E0"/>
    <w:p w14:paraId="56501725" w14:textId="7E7CC760" w:rsidR="003D4394" w:rsidRDefault="003129E0" w:rsidP="003129E0">
      <w:pPr>
        <w:ind w:firstLine="0"/>
        <w:jc w:val="center"/>
        <w:rPr>
          <w:lang w:eastAsia="ru-RU" w:bidi="ru-RU"/>
        </w:rPr>
      </w:pPr>
      <w:r>
        <w:rPr>
          <w:noProof/>
        </w:rPr>
        <w:drawing>
          <wp:inline distT="0" distB="0" distL="0" distR="0" wp14:anchorId="13F9AE4E" wp14:editId="280572A8">
            <wp:extent cx="5629324" cy="749333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32416" cy="7497446"/>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4510C181" w:rsidR="006A26AF" w:rsidRDefault="006A26AF" w:rsidP="006A26AF">
      <w:pPr>
        <w:ind w:firstLine="0"/>
        <w:jc w:val="center"/>
      </w:pPr>
      <w:r w:rsidRPr="00667A7D">
        <w:t xml:space="preserve">Рисунок </w:t>
      </w:r>
      <w:r w:rsidR="000271D2">
        <w:t>4</w:t>
      </w:r>
      <w:r w:rsidRPr="00667A7D">
        <w:t xml:space="preserve"> — Логическая модель базы данных</w:t>
      </w:r>
    </w:p>
    <w:p w14:paraId="6C0A91C7" w14:textId="4DB6AE8B" w:rsidR="00F50F23" w:rsidRDefault="002E5E50" w:rsidP="002E5E50">
      <w:pPr>
        <w:pStyle w:val="2"/>
        <w:ind w:left="1276" w:hanging="567"/>
      </w:pPr>
      <w:bookmarkStart w:id="15" w:name="_Toc198394607"/>
      <w:r>
        <w:lastRenderedPageBreak/>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00FA37E1" w:rsidR="008A6D1F" w:rsidRDefault="008A6D1F" w:rsidP="006B2C82">
      <w:pPr>
        <w:jc w:val="center"/>
      </w:pPr>
      <w:r>
        <w:rPr>
          <w:noProof/>
          <w:lang w:val="en-US"/>
        </w:rPr>
        <w:drawing>
          <wp:inline distT="0" distB="0" distL="0" distR="0" wp14:anchorId="1A3E74C1" wp14:editId="6FD28808">
            <wp:extent cx="5144532" cy="7481455"/>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47741" cy="7486122"/>
                    </a:xfrm>
                    <a:prstGeom prst="rect">
                      <a:avLst/>
                    </a:prstGeom>
                    <a:noFill/>
                    <a:ln>
                      <a:noFill/>
                    </a:ln>
                  </pic:spPr>
                </pic:pic>
              </a:graphicData>
            </a:graphic>
          </wp:inline>
        </w:drawing>
      </w:r>
    </w:p>
    <w:p w14:paraId="082302FE" w14:textId="77777777" w:rsidR="003129E0" w:rsidRDefault="003129E0" w:rsidP="008A6D1F"/>
    <w:p w14:paraId="6E057C7D" w14:textId="2483D869" w:rsidR="00A20A43" w:rsidRPr="00ED23CB" w:rsidRDefault="008A6D1F" w:rsidP="00DC0754">
      <w:pPr>
        <w:ind w:firstLine="0"/>
        <w:jc w:val="center"/>
      </w:pPr>
      <w:r w:rsidRPr="00667A7D">
        <w:t xml:space="preserve">Рисунок </w:t>
      </w:r>
      <w:r w:rsidR="004C68D0">
        <w:t>5</w:t>
      </w:r>
      <w:r w:rsidRPr="00667A7D">
        <w:t xml:space="preserve"> — Физическая модель базы данных</w:t>
      </w:r>
    </w:p>
    <w:p w14:paraId="7A8B2E13" w14:textId="42145678" w:rsidR="00BD4BBE" w:rsidRPr="006E6011" w:rsidRDefault="00BD4BBE" w:rsidP="00BD4BBE">
      <w:pPr>
        <w:pStyle w:val="2"/>
        <w:ind w:left="1276" w:hanging="567"/>
      </w:pPr>
      <w:bookmarkStart w:id="16" w:name="_Toc198394608"/>
      <w:r w:rsidRPr="006E6011">
        <w:lastRenderedPageBreak/>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4101E6EE" w:rsidR="00CD29B0" w:rsidRPr="006E6011" w:rsidRDefault="00CD29B0" w:rsidP="00BD4BBE">
      <w:pPr>
        <w:ind w:firstLine="0"/>
        <w:rPr>
          <w:lang w:eastAsia="ru-RU" w:bidi="ru-RU"/>
        </w:rPr>
      </w:pPr>
      <w:r>
        <w:rPr>
          <w:lang w:eastAsia="ru-RU" w:bidi="ru-RU"/>
        </w:rPr>
        <w:tab/>
      </w:r>
      <w:r w:rsidRPr="00EF4C3F">
        <w:rPr>
          <w:b/>
          <w:bCs/>
          <w:lang w:eastAsia="ru-RU" w:bidi="ru-RU"/>
        </w:rPr>
        <w:t>3.3.1</w:t>
      </w:r>
      <w:r>
        <w:rPr>
          <w:lang w:eastAsia="ru-RU" w:bidi="ru-RU"/>
        </w:rPr>
        <w:t xml:space="preserve"> А</w:t>
      </w:r>
      <w:r w:rsidR="006E6011">
        <w:rPr>
          <w:lang w:eastAsia="ru-RU" w:bidi="ru-RU"/>
        </w:rPr>
        <w:t>лгоритм</w:t>
      </w:r>
      <w:r w:rsidR="002D1A94">
        <w:rPr>
          <w:lang w:eastAsia="ru-RU" w:bidi="ru-RU"/>
        </w:rPr>
        <w:t xml:space="preserve"> ПС</w:t>
      </w:r>
    </w:p>
    <w:p w14:paraId="4B61F002" w14:textId="77777777"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Пользователь взаимодействует с программой через элементы управления. Каждое действие обрабатывается последовательно —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3B55AFE8" w14:textId="77777777" w:rsidR="00476248" w:rsidRDefault="00476248" w:rsidP="00B826CD">
      <w:pPr>
        <w:pStyle w:val="aff2"/>
      </w:pPr>
    </w:p>
    <w:p w14:paraId="08688EE8" w14:textId="77777777" w:rsidR="00476248" w:rsidRDefault="00476248" w:rsidP="00476248">
      <w:pPr>
        <w:pStyle w:val="aff7"/>
        <w:rPr>
          <w:lang w:val="en-US"/>
        </w:rPr>
      </w:pPr>
      <w:r w:rsidRPr="00BC6A7F">
        <w:object w:dxaOrig="10664" w:dyaOrig="18075" w14:anchorId="6BD5E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8pt;height:345.95pt" o:ole="">
            <v:imagedata r:id="rId14" o:title=""/>
          </v:shape>
          <o:OLEObject Type="Embed" ProgID="Visio.Drawing.15" ShapeID="_x0000_i1025" DrawAspect="Content" ObjectID="_1809008307" r:id="rId15"/>
        </w:object>
      </w:r>
    </w:p>
    <w:p w14:paraId="2E3F1673" w14:textId="77777777" w:rsidR="00476248" w:rsidRPr="006153AB" w:rsidRDefault="00476248" w:rsidP="00476248">
      <w:pPr>
        <w:pStyle w:val="aff7"/>
        <w:rPr>
          <w:lang w:val="en-US"/>
        </w:rPr>
      </w:pPr>
    </w:p>
    <w:p w14:paraId="454D0E26" w14:textId="67D9F02C" w:rsidR="00476248" w:rsidRDefault="00476248" w:rsidP="00476248">
      <w:pPr>
        <w:ind w:firstLine="0"/>
        <w:jc w:val="center"/>
      </w:pPr>
      <w:r w:rsidRPr="00667A7D">
        <w:t xml:space="preserve">Рисунок </w:t>
      </w:r>
      <w:r w:rsidR="00A61B5A">
        <w:t>6</w:t>
      </w:r>
      <w:r w:rsidRPr="00667A7D">
        <w:t xml:space="preserve"> — Алгоритм ПС</w:t>
      </w:r>
      <w:r>
        <w:t xml:space="preserve"> (Часть 1)</w:t>
      </w:r>
    </w:p>
    <w:p w14:paraId="2C676036" w14:textId="77777777" w:rsidR="00A61B5A" w:rsidRDefault="00A61B5A" w:rsidP="00A61B5A">
      <w:pPr>
        <w:ind w:firstLine="0"/>
        <w:jc w:val="center"/>
        <w:rPr>
          <w:lang w:val="en-US"/>
        </w:rPr>
      </w:pPr>
    </w:p>
    <w:p w14:paraId="14E2B55C" w14:textId="77777777" w:rsidR="00A61B5A" w:rsidRDefault="00A61B5A" w:rsidP="00A61B5A">
      <w:pPr>
        <w:ind w:firstLine="0"/>
        <w:jc w:val="center"/>
      </w:pPr>
      <w:r>
        <w:object w:dxaOrig="13154" w:dyaOrig="18000" w14:anchorId="1E8D439B">
          <v:shape id="_x0000_i1027" type="#_x0000_t75" style="width:466.6pt;height:639.6pt" o:ole="">
            <v:imagedata r:id="rId16" o:title=""/>
          </v:shape>
          <o:OLEObject Type="Embed" ProgID="Visio.Drawing.15" ShapeID="_x0000_i1027" DrawAspect="Content" ObjectID="_1809008308" r:id="rId17"/>
        </w:object>
      </w:r>
    </w:p>
    <w:p w14:paraId="585457AC" w14:textId="77777777" w:rsidR="00A61B5A" w:rsidRDefault="00A61B5A" w:rsidP="00A61B5A">
      <w:pPr>
        <w:ind w:firstLine="0"/>
        <w:jc w:val="center"/>
      </w:pPr>
    </w:p>
    <w:p w14:paraId="36B445BD" w14:textId="5FF2EF0F" w:rsidR="00A61B5A" w:rsidRPr="001D440A" w:rsidRDefault="00A61B5A" w:rsidP="00A61B5A">
      <w:pPr>
        <w:ind w:firstLine="0"/>
        <w:jc w:val="center"/>
      </w:pPr>
      <w:r w:rsidRPr="00667A7D">
        <w:t xml:space="preserve">Рисунок </w:t>
      </w:r>
      <w:r>
        <w:t>7</w:t>
      </w:r>
      <w:r w:rsidRPr="00667A7D">
        <w:t xml:space="preserve"> — Алгоритм ПС</w:t>
      </w:r>
      <w:r>
        <w:t xml:space="preserve"> (Часть 2)</w:t>
      </w:r>
    </w:p>
    <w:p w14:paraId="58936204" w14:textId="77777777" w:rsidR="001B794E" w:rsidRDefault="001B794E" w:rsidP="00B826CD">
      <w:pPr>
        <w:pStyle w:val="aff2"/>
      </w:pPr>
    </w:p>
    <w:p w14:paraId="7FCCF4CE" w14:textId="042AC74C" w:rsidR="003D3799" w:rsidRDefault="003D3799">
      <w:pPr>
        <w:pStyle w:val="a1"/>
        <w:numPr>
          <w:ilvl w:val="2"/>
          <w:numId w:val="2"/>
        </w:numPr>
        <w:rPr>
          <w:lang w:eastAsia="ru-RU" w:bidi="ru-RU"/>
        </w:rPr>
      </w:pPr>
      <w:r>
        <w:rPr>
          <w:lang w:eastAsia="ru-RU" w:bidi="ru-RU"/>
        </w:rPr>
        <w:lastRenderedPageBreak/>
        <w:t xml:space="preserve">Алгоритм </w:t>
      </w:r>
      <w:r w:rsidR="00EB1261">
        <w:rPr>
          <w:lang w:eastAsia="ru-RU" w:bidi="ru-RU"/>
        </w:rPr>
        <w:t>выбора элементов в списке</w:t>
      </w:r>
    </w:p>
    <w:p w14:paraId="42894A83" w14:textId="6987F16D" w:rsidR="00EB1261" w:rsidRDefault="00EB1261" w:rsidP="00EB1261">
      <w:pPr>
        <w:pStyle w:val="aff2"/>
      </w:pPr>
      <w:r w:rsidRPr="00FA1B44">
        <w:t>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77777777" w:rsidR="004761D8" w:rsidRDefault="004761D8" w:rsidP="004761D8">
      <w:pPr>
        <w:pStyle w:val="aff2"/>
        <w:ind w:firstLine="0"/>
      </w:pPr>
      <w:r>
        <w:object w:dxaOrig="31544" w:dyaOrig="24495" w14:anchorId="06EA6303">
          <v:shape id="_x0000_i1029" type="#_x0000_t75" style="width:466.6pt;height:362.8pt" o:ole="">
            <v:imagedata r:id="rId18" o:title=""/>
          </v:shape>
          <o:OLEObject Type="Embed" ProgID="Visio.Drawing.15" ShapeID="_x0000_i1029" DrawAspect="Content" ObjectID="_1809008309" r:id="rId19"/>
        </w:object>
      </w:r>
    </w:p>
    <w:p w14:paraId="38A095DE" w14:textId="77777777" w:rsidR="004761D8" w:rsidRDefault="004761D8" w:rsidP="004761D8">
      <w:pPr>
        <w:pStyle w:val="aff2"/>
        <w:ind w:firstLine="0"/>
      </w:pPr>
    </w:p>
    <w:p w14:paraId="03A2292A" w14:textId="3A243D2E" w:rsidR="004761D8" w:rsidRDefault="004761D8" w:rsidP="004761D8">
      <w:pPr>
        <w:ind w:firstLine="0"/>
        <w:jc w:val="center"/>
      </w:pPr>
      <w:r w:rsidRPr="00667A7D">
        <w:t xml:space="preserve">Рисунок </w:t>
      </w:r>
      <w:r>
        <w:t>8</w:t>
      </w:r>
      <w:r w:rsidRPr="00667A7D">
        <w:t xml:space="preserve"> —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40257C6A"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Pr="00FE143B">
        <w:t xml:space="preserve">, </w:t>
      </w:r>
      <w:r w:rsidRPr="00667A7D">
        <w:t xml:space="preserve">после чего отправляется </w:t>
      </w:r>
      <w:r w:rsidRPr="00667A7D">
        <w:lastRenderedPageBreak/>
        <w:t>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9CEA322" w:rsidR="00CE614D" w:rsidRPr="00667A7D" w:rsidRDefault="006B1A7A" w:rsidP="006B1A7A">
      <w:pPr>
        <w:pStyle w:val="aff7"/>
        <w:ind w:firstLine="0"/>
      </w:pPr>
      <w:r>
        <w:object w:dxaOrig="22364" w:dyaOrig="27795" w14:anchorId="161AA091">
          <v:shape id="_x0000_i1031" type="#_x0000_t75" style="width:456.3pt;height:566.65pt" o:ole="">
            <v:imagedata r:id="rId20" o:title=""/>
          </v:shape>
          <o:OLEObject Type="Embed" ProgID="Visio.Drawing.15" ShapeID="_x0000_i1031" DrawAspect="Content" ObjectID="_1809008310" r:id="rId21"/>
        </w:object>
      </w:r>
    </w:p>
    <w:p w14:paraId="7626DD61" w14:textId="77777777" w:rsidR="00CE614D" w:rsidRPr="00667A7D" w:rsidRDefault="00CE614D" w:rsidP="00CE614D">
      <w:pPr>
        <w:pStyle w:val="aff2"/>
      </w:pPr>
    </w:p>
    <w:p w14:paraId="4C07D06B" w14:textId="26F0D570" w:rsidR="00CE614D" w:rsidRDefault="00CE614D" w:rsidP="00CE614D">
      <w:pPr>
        <w:ind w:firstLine="0"/>
        <w:jc w:val="center"/>
      </w:pPr>
      <w:r w:rsidRPr="00667A7D">
        <w:t xml:space="preserve">Рисунок </w:t>
      </w:r>
      <w:r>
        <w:t>9</w:t>
      </w:r>
      <w:r w:rsidRPr="00667A7D">
        <w:t xml:space="preserve"> —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lastRenderedPageBreak/>
        <w:t xml:space="preserve">Алгоритм </w:t>
      </w:r>
      <w:r w:rsidR="00A47A54">
        <w:rPr>
          <w:lang w:eastAsia="ru-RU" w:bidi="ru-RU"/>
        </w:rPr>
        <w:t>адаптивной вёрстки</w:t>
      </w:r>
    </w:p>
    <w:p w14:paraId="01960D44" w14:textId="77777777" w:rsidR="00877831" w:rsidRDefault="00877831" w:rsidP="001C50FB">
      <w:pPr>
        <w:pStyle w:val="aff7"/>
        <w:ind w:left="1069" w:firstLine="0"/>
      </w:pPr>
      <w:r>
        <w:object w:dxaOrig="8235" w:dyaOrig="30330" w14:anchorId="1771BE16">
          <v:shape id="_x0000_i1034" type="#_x0000_t75" style="width:155.2pt;height:621.8pt" o:ole="">
            <v:imagedata r:id="rId22" o:title="" cropleft="4965f"/>
          </v:shape>
          <o:OLEObject Type="Embed" ProgID="Visio.Drawing.15" ShapeID="_x0000_i1034" DrawAspect="Content" ObjectID="_1809008311" r:id="rId23"/>
        </w:object>
      </w:r>
    </w:p>
    <w:p w14:paraId="748790D0" w14:textId="77777777" w:rsidR="00877831" w:rsidRDefault="00877831" w:rsidP="001C50FB">
      <w:pPr>
        <w:pStyle w:val="aff7"/>
        <w:ind w:left="1069" w:firstLine="0"/>
        <w:jc w:val="both"/>
      </w:pPr>
    </w:p>
    <w:p w14:paraId="0FCB74BA" w14:textId="550E919B" w:rsidR="00877831" w:rsidRDefault="00877831" w:rsidP="00656D55">
      <w:pPr>
        <w:ind w:firstLine="0"/>
        <w:jc w:val="center"/>
      </w:pPr>
      <w:r w:rsidRPr="00667A7D">
        <w:t xml:space="preserve">Рисунок </w:t>
      </w:r>
      <w:r w:rsidR="005E120A">
        <w:t>10</w:t>
      </w:r>
      <w:r w:rsidRPr="00667A7D">
        <w:t xml:space="preserve"> — Алгоритм </w:t>
      </w:r>
      <w:r>
        <w:t>адаптивной вёрстки</w:t>
      </w:r>
    </w:p>
    <w:p w14:paraId="45B3289C" w14:textId="77777777" w:rsidR="00F461D9" w:rsidRDefault="00F461D9" w:rsidP="003D3799">
      <w:pPr>
        <w:rPr>
          <w:lang w:eastAsia="ru-RU" w:bidi="ru-RU"/>
        </w:rPr>
      </w:pPr>
    </w:p>
    <w:p w14:paraId="1F2B1AC8" w14:textId="77777777" w:rsidR="00A0407B" w:rsidRPr="00D70A55" w:rsidRDefault="00A0407B" w:rsidP="00A0407B">
      <w:pPr>
        <w:pStyle w:val="afe"/>
        <w:rPr>
          <w:lang w:val="ru-BY" w:eastAsia="ru-BY"/>
        </w:rPr>
      </w:pPr>
      <w:r w:rsidRPr="00D70A55">
        <w:rPr>
          <w:lang w:val="ru-BY" w:eastAsia="ru-BY"/>
        </w:rPr>
        <w:lastRenderedPageBreak/>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77777777"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0F88675" w14:textId="72E45D45" w:rsidR="00A0407B" w:rsidRDefault="00A0407B" w:rsidP="00A0407B">
      <w:pPr>
        <w:pStyle w:val="afe"/>
      </w:pPr>
      <w:r w:rsidRPr="00667A7D">
        <w:t xml:space="preserve">Алгоритм </w:t>
      </w:r>
      <w:r>
        <w:t xml:space="preserve">адаптивной вёрстки </w:t>
      </w:r>
      <w:r w:rsidRPr="00667A7D">
        <w:t xml:space="preserve">представлен на рисунке </w:t>
      </w:r>
      <w:r w:rsidR="002406B9">
        <w:t>10.</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77777777" w:rsidR="004B7A53" w:rsidRPr="00D70A55" w:rsidRDefault="004B7A53" w:rsidP="004B7A53">
      <w:pPr>
        <w:pStyle w:val="afe"/>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77777777" w:rsidR="007155E5" w:rsidRDefault="007155E5" w:rsidP="007155E5">
      <w:pPr>
        <w:pStyle w:val="aff7"/>
        <w:ind w:firstLine="0"/>
        <w:jc w:val="left"/>
      </w:pPr>
      <w:r>
        <w:object w:dxaOrig="9351" w:dyaOrig="13128" w14:anchorId="0AFBC708">
          <v:shape id="_x0000_i1037" type="#_x0000_t75" style="width:467.55pt;height:656.4pt" o:ole="">
            <v:imagedata r:id="rId24" o:title=""/>
          </v:shape>
          <o:OLEObject Type="Embed" ProgID="Visio.Drawing.15" ShapeID="_x0000_i1037" DrawAspect="Content" ObjectID="_1809008312" r:id="rId25"/>
        </w:object>
      </w:r>
    </w:p>
    <w:p w14:paraId="78D53A8E" w14:textId="77777777" w:rsidR="007155E5" w:rsidRDefault="007155E5" w:rsidP="007155E5">
      <w:pPr>
        <w:ind w:firstLine="0"/>
        <w:jc w:val="center"/>
      </w:pPr>
    </w:p>
    <w:p w14:paraId="27346148" w14:textId="25C18828" w:rsidR="007155E5" w:rsidRDefault="007155E5" w:rsidP="007155E5">
      <w:pPr>
        <w:ind w:firstLine="0"/>
        <w:jc w:val="center"/>
      </w:pPr>
      <w:r w:rsidRPr="00667A7D">
        <w:t xml:space="preserve">Рисунок </w:t>
      </w:r>
      <w:r w:rsidR="006521E4">
        <w:t>11</w:t>
      </w:r>
      <w:r w:rsidRPr="00667A7D">
        <w:t xml:space="preserve"> —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394609"/>
      <w:r>
        <w:lastRenderedPageBreak/>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394610"/>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77777777" w:rsidR="003349FA" w:rsidRPr="00667A7D" w:rsidRDefault="003349FA" w:rsidP="003349FA">
      <w:pPr>
        <w:pStyle w:val="afe"/>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77777777" w:rsidR="003349FA" w:rsidRPr="00667A7D" w:rsidRDefault="003349FA" w:rsidP="003349FA">
      <w:pPr>
        <w:pStyle w:val="a"/>
        <w:tabs>
          <w:tab w:val="clear" w:pos="360"/>
        </w:tabs>
        <w:rPr>
          <w:lang w:val="ru-BY"/>
        </w:rPr>
      </w:pPr>
      <w:r w:rsidRPr="00667A7D">
        <w:rPr>
          <w:lang w:val="ru-BY"/>
        </w:rPr>
        <w:t>Объектно-ориентированность — поддержка классов, интерфейсов, наследования и полиморфизма.</w:t>
      </w:r>
    </w:p>
    <w:p w14:paraId="6A694501" w14:textId="77777777" w:rsidR="003349FA" w:rsidRPr="00667A7D" w:rsidRDefault="003349FA" w:rsidP="003349FA">
      <w:pPr>
        <w:pStyle w:val="a"/>
        <w:tabs>
          <w:tab w:val="clear" w:pos="360"/>
        </w:tabs>
        <w:rPr>
          <w:lang w:val="ru-BY"/>
        </w:rPr>
      </w:pPr>
      <w:r w:rsidRPr="00667A7D">
        <w:rPr>
          <w:lang w:val="ru-BY"/>
        </w:rPr>
        <w:t>Безопасность типов — предотвращение ошибок, связанных с некорректными операциями с памятью.</w:t>
      </w:r>
    </w:p>
    <w:p w14:paraId="63891EC3" w14:textId="77777777" w:rsidR="003349FA" w:rsidRPr="00667A7D" w:rsidRDefault="003349FA" w:rsidP="003349FA">
      <w:pPr>
        <w:pStyle w:val="a"/>
        <w:tabs>
          <w:tab w:val="clear" w:pos="360"/>
        </w:tabs>
        <w:rPr>
          <w:lang w:val="ru-BY"/>
        </w:rPr>
      </w:pPr>
      <w:r w:rsidRPr="00667A7D">
        <w:rPr>
          <w:lang w:val="ru-BY"/>
        </w:rPr>
        <w:t>Совместимость с .NET — возможность работы с библиотеками и фреймворками .NET.</w:t>
      </w:r>
    </w:p>
    <w:p w14:paraId="1E6E1228" w14:textId="77777777" w:rsidR="003349FA" w:rsidRPr="00667A7D" w:rsidRDefault="003349FA" w:rsidP="003349FA">
      <w:pPr>
        <w:pStyle w:val="a"/>
        <w:tabs>
          <w:tab w:val="clear" w:pos="360"/>
        </w:tabs>
        <w:rPr>
          <w:lang w:val="ru-BY"/>
        </w:rPr>
      </w:pPr>
      <w:r w:rsidRPr="00667A7D">
        <w:rPr>
          <w:lang w:val="ru-BY"/>
        </w:rPr>
        <w:t>Автоматическое управление памятью — система сборки мусора освобождает память автоматически.</w:t>
      </w:r>
    </w:p>
    <w:p w14:paraId="7FBB50E9" w14:textId="77777777" w:rsidR="003349FA" w:rsidRPr="00667A7D" w:rsidRDefault="003349FA" w:rsidP="003349FA">
      <w:pPr>
        <w:pStyle w:val="a"/>
        <w:tabs>
          <w:tab w:val="clear" w:pos="360"/>
        </w:tabs>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77777777" w:rsidR="00884D65" w:rsidRPr="00667A7D" w:rsidRDefault="00884D65" w:rsidP="00884D65">
      <w:pPr>
        <w:pStyle w:val="aff2"/>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77777777" w:rsidR="00884D65" w:rsidRPr="00667A7D" w:rsidRDefault="00884D65" w:rsidP="00884D65">
      <w:pPr>
        <w:pStyle w:val="a"/>
        <w:tabs>
          <w:tab w:val="clear" w:pos="360"/>
        </w:tabs>
        <w:rPr>
          <w:lang w:val="ru-BY"/>
        </w:rPr>
      </w:pPr>
      <w:r w:rsidRPr="00667A7D">
        <w:rPr>
          <w:lang w:val="ru-BY"/>
        </w:rPr>
        <w:t>Единая кодовая база — один проект для всех платформ.</w:t>
      </w:r>
    </w:p>
    <w:p w14:paraId="40E3689F" w14:textId="77777777" w:rsidR="00884D65" w:rsidRPr="00667A7D" w:rsidRDefault="00884D65" w:rsidP="00884D65">
      <w:pPr>
        <w:pStyle w:val="a"/>
        <w:tabs>
          <w:tab w:val="clear" w:pos="360"/>
        </w:tabs>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6F31827C" w14:textId="77777777" w:rsidR="00884D65" w:rsidRPr="00667A7D" w:rsidRDefault="00884D65" w:rsidP="00884D65">
      <w:pPr>
        <w:pStyle w:val="a"/>
        <w:tabs>
          <w:tab w:val="clear" w:pos="360"/>
        </w:tabs>
        <w:rPr>
          <w:lang w:val="ru-BY"/>
        </w:rPr>
      </w:pPr>
      <w:r w:rsidRPr="00667A7D">
        <w:rPr>
          <w:lang w:val="ru-BY"/>
        </w:rPr>
        <w:t>Поддержка C# и XAML — разработка UI с использованием знакомых инструментов.</w:t>
      </w:r>
    </w:p>
    <w:p w14:paraId="5967D05F" w14:textId="77777777" w:rsidR="00884D65" w:rsidRPr="00667A7D" w:rsidRDefault="00884D65" w:rsidP="00884D65">
      <w:pPr>
        <w:pStyle w:val="a"/>
        <w:tabs>
          <w:tab w:val="clear" w:pos="360"/>
        </w:tabs>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EB1BA21" w14:textId="77777777" w:rsidR="00884D65" w:rsidRPr="00667A7D" w:rsidRDefault="00884D65" w:rsidP="00884D65">
      <w:pPr>
        <w:pStyle w:val="a"/>
        <w:tabs>
          <w:tab w:val="clear" w:pos="360"/>
        </w:tabs>
        <w:rPr>
          <w:lang w:val="ru-BY"/>
        </w:rPr>
      </w:pPr>
      <w:r w:rsidRPr="00667A7D">
        <w:rPr>
          <w:lang w:val="ru-BY"/>
        </w:rPr>
        <w:t>Оптимизированная производительность —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lastRenderedPageBreak/>
        <w:t xml:space="preserve">Community Toolkit </w:t>
      </w:r>
      <w:proofErr w:type="spellStart"/>
      <w:r w:rsidRPr="00053BB8">
        <w:rPr>
          <w:lang w:val="en-US"/>
        </w:rPr>
        <w:t>для</w:t>
      </w:r>
      <w:proofErr w:type="spellEnd"/>
      <w:r w:rsidRPr="00053BB8">
        <w:rPr>
          <w:lang w:val="en-US"/>
        </w:rPr>
        <w:t xml:space="preserve"> .NET MAUI</w:t>
      </w:r>
    </w:p>
    <w:p w14:paraId="0A91227F" w14:textId="77777777" w:rsidR="001857DE" w:rsidRPr="00667A7D" w:rsidRDefault="001857DE" w:rsidP="001857DE">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7777777" w:rsidR="001857DE" w:rsidRPr="00667A7D" w:rsidRDefault="001857DE" w:rsidP="001857DE">
      <w:pPr>
        <w:pStyle w:val="a"/>
        <w:tabs>
          <w:tab w:val="clear" w:pos="360"/>
        </w:tabs>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22622D2A" w14:textId="77777777" w:rsidR="001857DE" w:rsidRPr="00667A7D" w:rsidRDefault="001857DE" w:rsidP="001857DE">
      <w:pPr>
        <w:pStyle w:val="a"/>
        <w:tabs>
          <w:tab w:val="clear" w:pos="360"/>
        </w:tabs>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2B6B73E8" w14:textId="77777777" w:rsidR="001857DE" w:rsidRPr="00667A7D" w:rsidRDefault="001857DE" w:rsidP="001857DE">
      <w:pPr>
        <w:pStyle w:val="a"/>
        <w:tabs>
          <w:tab w:val="clear" w:pos="360"/>
        </w:tabs>
        <w:rPr>
          <w:lang w:val="ru-BY"/>
        </w:rPr>
      </w:pPr>
      <w:r w:rsidRPr="00667A7D">
        <w:rPr>
          <w:lang w:val="ru-BY"/>
        </w:rPr>
        <w:t>Расширенные анимации и стилизация UI.</w:t>
      </w:r>
    </w:p>
    <w:p w14:paraId="544A6857" w14:textId="77777777" w:rsidR="001857DE" w:rsidRPr="00667A7D" w:rsidRDefault="001857DE" w:rsidP="001857DE">
      <w:pPr>
        <w:pStyle w:val="a"/>
        <w:tabs>
          <w:tab w:val="clear" w:pos="360"/>
        </w:tabs>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7777777" w:rsidR="00605D81" w:rsidRPr="00667A7D" w:rsidRDefault="00605D81" w:rsidP="00605D81">
      <w:pPr>
        <w:pStyle w:val="aff2"/>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7777777" w:rsidR="00605D81" w:rsidRPr="00667A7D" w:rsidRDefault="00605D81" w:rsidP="00605D81">
      <w:pPr>
        <w:pStyle w:val="a"/>
        <w:tabs>
          <w:tab w:val="clear" w:pos="360"/>
        </w:tabs>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13942531" w14:textId="77777777" w:rsidR="00605D81" w:rsidRPr="00667A7D" w:rsidRDefault="00605D81" w:rsidP="00605D81">
      <w:pPr>
        <w:pStyle w:val="a"/>
        <w:tabs>
          <w:tab w:val="clear" w:pos="360"/>
        </w:tabs>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356375AF" w14:textId="77777777" w:rsidR="00605D81" w:rsidRPr="00667A7D" w:rsidRDefault="00605D81" w:rsidP="00605D81">
      <w:pPr>
        <w:pStyle w:val="a"/>
        <w:tabs>
          <w:tab w:val="clear" w:pos="360"/>
        </w:tabs>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43A68CD8" w14:textId="77777777" w:rsidR="00605D81" w:rsidRPr="00667A7D" w:rsidRDefault="00605D81" w:rsidP="00605D81">
      <w:pPr>
        <w:pStyle w:val="a"/>
        <w:tabs>
          <w:tab w:val="clear" w:pos="360"/>
        </w:tabs>
        <w:rPr>
          <w:lang w:val="ru-BY"/>
        </w:rPr>
      </w:pPr>
      <w:r w:rsidRPr="00667A7D">
        <w:rPr>
          <w:lang w:val="ru-BY"/>
        </w:rPr>
        <w:t>Поддержка контейнеров и облачных сервисов — развертывание приложений в Azure.</w:t>
      </w:r>
    </w:p>
    <w:p w14:paraId="6776253D" w14:textId="77777777" w:rsidR="00605D81" w:rsidRDefault="00605D81" w:rsidP="00605D81">
      <w:pPr>
        <w:pStyle w:val="a"/>
        <w:tabs>
          <w:tab w:val="clear" w:pos="360"/>
        </w:tabs>
        <w:rPr>
          <w:lang w:val="ru-BY"/>
        </w:rPr>
      </w:pPr>
      <w:r w:rsidRPr="00667A7D">
        <w:rPr>
          <w:lang w:val="ru-BY"/>
        </w:rPr>
        <w:t>Б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77777777" w:rsidR="002C0B30" w:rsidRPr="00667A7D" w:rsidRDefault="002C0B30" w:rsidP="002C0B30">
      <w:pPr>
        <w:pStyle w:val="aff2"/>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77777777" w:rsidR="002C0B30" w:rsidRPr="00667A7D" w:rsidRDefault="002C0B30" w:rsidP="002C0B30">
      <w:pPr>
        <w:pStyle w:val="a"/>
        <w:tabs>
          <w:tab w:val="clear" w:pos="360"/>
        </w:tabs>
        <w:rPr>
          <w:lang w:val="ru-BY"/>
        </w:rPr>
      </w:pPr>
      <w:r w:rsidRPr="00667A7D">
        <w:rPr>
          <w:lang w:val="ru-BY"/>
        </w:rPr>
        <w:t>Высокая масштабируемость — поддержка кластерных решений.</w:t>
      </w:r>
    </w:p>
    <w:p w14:paraId="135D509D" w14:textId="77777777" w:rsidR="002C0B30" w:rsidRPr="00667A7D" w:rsidRDefault="002C0B30" w:rsidP="002C0B30">
      <w:pPr>
        <w:pStyle w:val="a"/>
        <w:tabs>
          <w:tab w:val="clear" w:pos="360"/>
        </w:tabs>
        <w:rPr>
          <w:lang w:val="ru-BY"/>
        </w:rPr>
      </w:pPr>
      <w:r w:rsidRPr="00667A7D">
        <w:rPr>
          <w:lang w:val="ru-BY"/>
        </w:rPr>
        <w:t>Надежность и безопасность — расширенные механизмы резервного копирования и восстановления данных.</w:t>
      </w:r>
    </w:p>
    <w:p w14:paraId="7DEA45A3" w14:textId="77777777" w:rsidR="002C0B30" w:rsidRPr="00667A7D" w:rsidRDefault="002C0B30" w:rsidP="002C0B30">
      <w:pPr>
        <w:pStyle w:val="a"/>
        <w:tabs>
          <w:tab w:val="clear" w:pos="360"/>
        </w:tabs>
        <w:rPr>
          <w:lang w:val="ru-BY"/>
        </w:rPr>
      </w:pPr>
      <w:r w:rsidRPr="00667A7D">
        <w:rPr>
          <w:lang w:val="ru-BY"/>
        </w:rPr>
        <w:t>Поддержка SQL и PL/SQL — удобный язык программирования для работы с БД.</w:t>
      </w:r>
    </w:p>
    <w:p w14:paraId="1F7E7DAC" w14:textId="77777777" w:rsidR="002C0B30" w:rsidRPr="00667A7D" w:rsidRDefault="002C0B30" w:rsidP="002C0B30">
      <w:pPr>
        <w:pStyle w:val="a"/>
        <w:tabs>
          <w:tab w:val="clear" w:pos="360"/>
        </w:tabs>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t>Cloud</w:t>
      </w:r>
      <w:proofErr w:type="spellEnd"/>
      <w:r w:rsidRPr="00667A7D">
        <w:rPr>
          <w:lang w:val="ru-BY"/>
        </w:rPr>
        <w:t>.</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3F079EE6" w14:textId="77777777" w:rsidR="006D653F" w:rsidRDefault="006D653F" w:rsidP="006D653F">
      <w:pPr>
        <w:pStyle w:val="a1"/>
        <w:spacing w:line="259" w:lineRule="auto"/>
        <w:ind w:left="1429" w:firstLine="0"/>
        <w:jc w:val="left"/>
        <w:rPr>
          <w:lang w:val="ru-BY"/>
        </w:rPr>
      </w:pPr>
    </w:p>
    <w:p w14:paraId="622E3D24" w14:textId="77777777" w:rsidR="001E7B3A" w:rsidRDefault="001E7B3A" w:rsidP="006D653F">
      <w:pPr>
        <w:pStyle w:val="a1"/>
        <w:spacing w:line="259" w:lineRule="auto"/>
        <w:ind w:left="1429" w:firstLine="0"/>
        <w:jc w:val="left"/>
        <w:rPr>
          <w:lang w:val="ru-BY"/>
        </w:rPr>
      </w:pP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lastRenderedPageBreak/>
        <w:t>PL/SQL Developer</w:t>
      </w:r>
    </w:p>
    <w:p w14:paraId="2395FE2B" w14:textId="77777777" w:rsidR="00A410C0" w:rsidRPr="00667A7D" w:rsidRDefault="00A410C0" w:rsidP="00A410C0">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t>Ключевые возможности PL/SQL Developer:</w:t>
      </w:r>
    </w:p>
    <w:p w14:paraId="781DEC21" w14:textId="77777777" w:rsidR="00A410C0" w:rsidRPr="00667A7D" w:rsidRDefault="00A410C0" w:rsidP="00A410C0">
      <w:pPr>
        <w:pStyle w:val="a"/>
        <w:tabs>
          <w:tab w:val="clear" w:pos="360"/>
        </w:tabs>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2EF8AD71" w14:textId="77777777" w:rsidR="00A410C0" w:rsidRPr="00667A7D" w:rsidRDefault="00A410C0" w:rsidP="00A410C0">
      <w:pPr>
        <w:pStyle w:val="a"/>
        <w:tabs>
          <w:tab w:val="clear" w:pos="360"/>
        </w:tabs>
        <w:rPr>
          <w:lang w:val="ru-BY"/>
        </w:rPr>
      </w:pPr>
      <w:r w:rsidRPr="00667A7D">
        <w:rPr>
          <w:lang w:val="ru-BY"/>
        </w:rPr>
        <w:t>Инструменты отладки и профилирования.</w:t>
      </w:r>
    </w:p>
    <w:p w14:paraId="1522A0D8" w14:textId="77777777" w:rsidR="00A410C0" w:rsidRPr="00667A7D" w:rsidRDefault="00A410C0" w:rsidP="00A410C0">
      <w:pPr>
        <w:pStyle w:val="a"/>
        <w:tabs>
          <w:tab w:val="clear" w:pos="360"/>
        </w:tabs>
        <w:rPr>
          <w:lang w:val="ru-BY"/>
        </w:rPr>
      </w:pPr>
      <w:r w:rsidRPr="00667A7D">
        <w:rPr>
          <w:lang w:val="ru-BY"/>
        </w:rPr>
        <w:t>Поддержка работы с объектами базы данных.</w:t>
      </w:r>
    </w:p>
    <w:p w14:paraId="6C813B4F" w14:textId="77777777" w:rsidR="00A410C0" w:rsidRPr="00667A7D" w:rsidRDefault="00A410C0" w:rsidP="00A410C0">
      <w:pPr>
        <w:pStyle w:val="a"/>
        <w:tabs>
          <w:tab w:val="clear" w:pos="360"/>
        </w:tabs>
        <w:rPr>
          <w:lang w:val="ru-BY"/>
        </w:rPr>
      </w:pPr>
      <w:r w:rsidRPr="00667A7D">
        <w:rPr>
          <w:lang w:val="ru-BY"/>
        </w:rPr>
        <w:t>Гибкая система отчётов и анализа данных.</w:t>
      </w:r>
    </w:p>
    <w:p w14:paraId="24666415" w14:textId="74D58D9B" w:rsidR="00FE2751" w:rsidRPr="00EF45E7" w:rsidRDefault="00A410C0" w:rsidP="00EF45E7">
      <w:pPr>
        <w:pStyle w:val="a"/>
        <w:tabs>
          <w:tab w:val="clear" w:pos="360"/>
        </w:tabs>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394611"/>
      <w:r>
        <w:t xml:space="preserve">Разработка </w:t>
      </w:r>
      <w:r w:rsidR="008A5FE1">
        <w:t>контроллеров</w:t>
      </w:r>
      <w:bookmarkEnd w:id="19"/>
    </w:p>
    <w:p w14:paraId="52AAAABD" w14:textId="77777777" w:rsidR="000D271A" w:rsidRDefault="000D271A" w:rsidP="000D271A"/>
    <w:p w14:paraId="6A9F549C" w14:textId="77777777" w:rsidR="002944F5" w:rsidRDefault="002944F5" w:rsidP="002944F5">
      <w:pPr>
        <w:pStyle w:val="aff2"/>
      </w:pPr>
      <w:r w:rsidRPr="00C1697F">
        <w:t xml:space="preserve">Для взаимодействия с серверной частью системы, используется интерфейс </w:t>
      </w:r>
      <w:proofErr w:type="spellStart"/>
      <w:r w:rsidRPr="00C1697F">
        <w:t>IController</w:t>
      </w:r>
      <w:proofErr w:type="spellEnd"/>
      <w:r w:rsidRPr="00C1697F">
        <w:t>.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7D7DE492" w14:textId="77777777" w:rsidR="002944F5" w:rsidRDefault="002944F5" w:rsidP="002944F5">
      <w:pPr>
        <w:pStyle w:val="aff2"/>
      </w:pPr>
    </w:p>
    <w:p w14:paraId="61B6B790" w14:textId="77777777" w:rsidR="002944F5" w:rsidRPr="004F06F6" w:rsidRDefault="002944F5" w:rsidP="002944F5">
      <w:r>
        <w:t>Ключевые методы</w:t>
      </w:r>
      <w:r w:rsidRPr="004F06F6">
        <w:t>:</w:t>
      </w:r>
    </w:p>
    <w:p w14:paraId="39ACF956" w14:textId="77777777" w:rsidR="002944F5" w:rsidRPr="004F06F6" w:rsidRDefault="002944F5" w:rsidP="002944F5">
      <w:pPr>
        <w:pStyle w:val="a"/>
        <w:tabs>
          <w:tab w:val="clear" w:pos="360"/>
        </w:tabs>
      </w:pPr>
      <w:proofErr w:type="spellStart"/>
      <w:r w:rsidRPr="004F06F6">
        <w:t>GetAll</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xml:space="preserve"> = -1) — Получение всех объектов или объектов, связанных с определенным </w:t>
      </w:r>
      <w:proofErr w:type="spellStart"/>
      <w:r w:rsidRPr="004F06F6">
        <w:t>id</w:t>
      </w:r>
      <w:proofErr w:type="spellEnd"/>
      <w:r w:rsidRPr="004F06F6">
        <w:t>.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BE632E8" w14:textId="77777777" w:rsidR="002944F5" w:rsidRPr="004F06F6" w:rsidRDefault="002944F5" w:rsidP="002944F5">
      <w:pPr>
        <w:pStyle w:val="a"/>
        <w:tabs>
          <w:tab w:val="clear" w:pos="360"/>
        </w:tabs>
      </w:pPr>
      <w:proofErr w:type="spellStart"/>
      <w:r w:rsidRPr="004F06F6">
        <w:t>GetById</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093BBFE2" w14:textId="77777777" w:rsidR="002944F5" w:rsidRPr="004F06F6" w:rsidRDefault="002944F5" w:rsidP="002944F5">
      <w:pPr>
        <w:pStyle w:val="a"/>
        <w:tabs>
          <w:tab w:val="clear" w:pos="360"/>
        </w:tabs>
      </w:pPr>
      <w:proofErr w:type="spellStart"/>
      <w:r w:rsidRPr="004F06F6">
        <w:t>Add</w:t>
      </w:r>
      <w:proofErr w:type="spellEnd"/>
      <w:r w:rsidRPr="004F06F6">
        <w:t>(</w:t>
      </w:r>
      <w:proofErr w:type="spellStart"/>
      <w:r w:rsidRPr="004F06F6">
        <w:t>object</w:t>
      </w:r>
      <w:proofErr w:type="spellEnd"/>
      <w:r w:rsidRPr="004F06F6">
        <w:t xml:space="preserve"> </w:t>
      </w:r>
      <w:proofErr w:type="spellStart"/>
      <w:r w:rsidRPr="004F06F6">
        <w:t>request</w:t>
      </w:r>
      <w:proofErr w:type="spellEnd"/>
      <w:r w:rsidRPr="004F06F6">
        <w:t>) —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p>
    <w:p w14:paraId="543CED29" w14:textId="77777777" w:rsidR="002944F5" w:rsidRPr="004F06F6" w:rsidRDefault="002944F5" w:rsidP="002944F5">
      <w:pPr>
        <w:pStyle w:val="a"/>
        <w:tabs>
          <w:tab w:val="clear" w:pos="360"/>
        </w:tabs>
      </w:pPr>
      <w:proofErr w:type="spellStart"/>
      <w:r w:rsidRPr="004F06F6">
        <w:t>Edit</w:t>
      </w:r>
      <w:proofErr w:type="spellEnd"/>
      <w:r w:rsidRPr="004F06F6">
        <w:t>(</w:t>
      </w:r>
      <w:proofErr w:type="spellStart"/>
      <w:r w:rsidRPr="004F06F6">
        <w:t>object</w:t>
      </w:r>
      <w:proofErr w:type="spellEnd"/>
      <w:r w:rsidRPr="004F06F6">
        <w:t xml:space="preserve"> </w:t>
      </w:r>
      <w:proofErr w:type="spellStart"/>
      <w:r w:rsidRPr="004F06F6">
        <w:t>request</w:t>
      </w:r>
      <w:proofErr w:type="spellEnd"/>
      <w:r w:rsidRPr="004F06F6">
        <w: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4063103E" w14:textId="77777777" w:rsidR="002944F5" w:rsidRPr="004F06F6" w:rsidRDefault="002944F5" w:rsidP="002944F5">
      <w:pPr>
        <w:pStyle w:val="a"/>
        <w:tabs>
          <w:tab w:val="clear" w:pos="360"/>
        </w:tabs>
      </w:pPr>
      <w:proofErr w:type="spellStart"/>
      <w:r w:rsidRPr="004F06F6">
        <w:t>Delete</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55D05722" w14:textId="5A387B95" w:rsidR="000D271A" w:rsidRDefault="002944F5" w:rsidP="008C66A5">
      <w:pPr>
        <w:pStyle w:val="a"/>
        <w:tabs>
          <w:tab w:val="clear" w:pos="360"/>
        </w:tabs>
      </w:pPr>
      <w:proofErr w:type="spellStart"/>
      <w:r w:rsidRPr="004F06F6">
        <w:t>AddImage</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xml:space="preserve">, </w:t>
      </w:r>
      <w:proofErr w:type="spellStart"/>
      <w:r w:rsidRPr="004F06F6">
        <w:t>FileResult</w:t>
      </w:r>
      <w:proofErr w:type="spellEnd"/>
      <w:r w:rsidRPr="004F06F6">
        <w:t xml:space="preserve"> </w:t>
      </w:r>
      <w:proofErr w:type="spellStart"/>
      <w:r w:rsidRPr="004F06F6">
        <w:t>image</w:t>
      </w:r>
      <w:proofErr w:type="spellEnd"/>
      <w:r w:rsidRPr="004F06F6">
        <w:t xml:space="preserve">)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w:t>
      </w:r>
      <w:r w:rsidRPr="004F06F6">
        <w:lastRenderedPageBreak/>
        <w:t>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394612"/>
      <w:r>
        <w:t xml:space="preserve">Разработка </w:t>
      </w:r>
      <w:r w:rsidR="00731837">
        <w:t>пользовательского интерфейса</w:t>
      </w:r>
      <w:bookmarkEnd w:id="20"/>
    </w:p>
    <w:p w14:paraId="7C386478" w14:textId="77777777" w:rsidR="008D3058" w:rsidRDefault="008D3058" w:rsidP="008D3058">
      <w:pPr>
        <w:pStyle w:val="aff2"/>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A735C03" w14:textId="77777777" w:rsidR="008D3058" w:rsidRPr="00EE29CF" w:rsidRDefault="008D3058" w:rsidP="008D3058">
      <w:pPr>
        <w:pStyle w:val="aff2"/>
      </w:pPr>
      <w:r w:rsidRPr="00EE29CF">
        <w:t xml:space="preserve">В интерфейсе используется </w:t>
      </w:r>
      <w:proofErr w:type="spellStart"/>
      <w:r w:rsidRPr="00EE29CF">
        <w:t>HorizontalStackLayout</w:t>
      </w:r>
      <w:proofErr w:type="spellEnd"/>
      <w:r w:rsidRPr="00EE29CF">
        <w:t>, который служит контейнером для элементов, выстраиваясь по горизонтали. В зависимости от ширины экрана, количество элементов</w:t>
      </w:r>
      <w:r>
        <w:t xml:space="preserve"> (</w:t>
      </w:r>
      <w:proofErr w:type="spellStart"/>
      <w:r w:rsidRPr="00D50C55">
        <w:t>ScrollView</w:t>
      </w:r>
      <w:proofErr w:type="spellEnd"/>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proofErr w:type="spellStart"/>
      <w:r w:rsidRPr="0049395E">
        <w:t>IBaseViewListCreator</w:t>
      </w:r>
      <w:proofErr w:type="spellEnd"/>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w:t>
      </w:r>
      <w:proofErr w:type="spellStart"/>
      <w:r w:rsidRPr="00E435B4">
        <w:t>IBaseViewListCreator</w:t>
      </w:r>
      <w:proofErr w:type="spellEnd"/>
      <w:r w:rsidRPr="00E435B4">
        <w:t xml:space="preserve">, который обеспечивает единый стандарт для создания и отображения списков на экране. Все классы, реализующие данный интерфейс, обязаны иметь метод </w:t>
      </w:r>
      <w:proofErr w:type="spellStart"/>
      <w:r w:rsidRPr="00E435B4">
        <w:t>Create</w:t>
      </w:r>
      <w:proofErr w:type="spellEnd"/>
      <w:r w:rsidRPr="00E435B4">
        <w:t xml:space="preserve">, который возвращает объект типа </w:t>
      </w:r>
      <w:proofErr w:type="spellStart"/>
      <w:r w:rsidRPr="00E435B4">
        <w:t>ScrollView</w:t>
      </w:r>
      <w:proofErr w:type="spellEnd"/>
      <w:r w:rsidRPr="00E435B4">
        <w:t xml:space="preserve">. Этот метод гарантирует создание интерфейса в соответствии с установленными стандартами и позволяет гибко </w:t>
      </w:r>
      <w:r>
        <w:t>управлять контентом.</w:t>
      </w:r>
    </w:p>
    <w:p w14:paraId="694A5AD9" w14:textId="77777777" w:rsidR="00577ACA" w:rsidRPr="00577ACA" w:rsidRDefault="00577ACA" w:rsidP="00577ACA">
      <w:pPr>
        <w:pStyle w:val="affd"/>
      </w:pPr>
      <w:r w:rsidRPr="00577ACA">
        <w:t xml:space="preserve">public interface </w:t>
      </w:r>
      <w:proofErr w:type="spellStart"/>
      <w:r w:rsidRPr="00577ACA">
        <w:t>IBaseViewListCreator</w:t>
      </w:r>
      <w:proofErr w:type="spellEnd"/>
    </w:p>
    <w:p w14:paraId="648C342F" w14:textId="77777777" w:rsidR="00577ACA" w:rsidRPr="00577ACA" w:rsidRDefault="00577ACA" w:rsidP="00577ACA">
      <w:pPr>
        <w:pStyle w:val="affd"/>
      </w:pPr>
      <w:r w:rsidRPr="00577ACA">
        <w:t>{</w:t>
      </w:r>
    </w:p>
    <w:p w14:paraId="2AD0B019" w14:textId="6E241A6D" w:rsidR="00577ACA" w:rsidRPr="00577ACA" w:rsidRDefault="00577ACA" w:rsidP="00577ACA">
      <w:pPr>
        <w:pStyle w:val="affd"/>
      </w:pPr>
      <w:r w:rsidRPr="00577ACA">
        <w:tab/>
      </w:r>
      <w:proofErr w:type="spellStart"/>
      <w:r w:rsidRPr="00577ACA">
        <w:t>ScrollView</w:t>
      </w:r>
      <w:proofErr w:type="spellEnd"/>
      <w:r w:rsidRPr="00577ACA">
        <w:t xml:space="preserve"> Create(</w:t>
      </w:r>
      <w:proofErr w:type="spellStart"/>
      <w:r w:rsidRPr="00577ACA">
        <w:t>HorizontalStackLayout</w:t>
      </w:r>
      <w:proofErr w:type="spellEnd"/>
      <w:r w:rsidRPr="00577ACA">
        <w:t xml:space="preserve"> </w:t>
      </w:r>
      <w:proofErr w:type="spellStart"/>
      <w:r w:rsidRPr="00577ACA">
        <w:t>mainStack</w:t>
      </w:r>
      <w:proofErr w:type="spellEnd"/>
      <w:r w:rsidRPr="00577ACA">
        <w:t>,</w:t>
      </w:r>
    </w:p>
    <w:p w14:paraId="23006F26" w14:textId="77777777" w:rsidR="00577ACA" w:rsidRPr="00577ACA" w:rsidRDefault="00577ACA" w:rsidP="00577ACA">
      <w:pPr>
        <w:pStyle w:val="affd"/>
      </w:pPr>
      <w:r w:rsidRPr="00577ACA">
        <w:tab/>
      </w:r>
      <w:r w:rsidRPr="00577ACA">
        <w:tab/>
      </w:r>
      <w:r w:rsidRPr="00577ACA">
        <w:tab/>
      </w:r>
      <w:r w:rsidRPr="00577ACA">
        <w:tab/>
      </w:r>
      <w:r w:rsidRPr="00577ACA">
        <w:tab/>
        <w:t>List&lt;</w:t>
      </w:r>
      <w:proofErr w:type="spellStart"/>
      <w:r w:rsidRPr="00577ACA">
        <w:t>ScrollView</w:t>
      </w:r>
      <w:proofErr w:type="spellEnd"/>
      <w:r w:rsidRPr="00577ACA">
        <w:t xml:space="preserve">&gt; </w:t>
      </w:r>
      <w:proofErr w:type="spellStart"/>
      <w:r w:rsidRPr="00577ACA">
        <w:t>viewList</w:t>
      </w:r>
      <w:proofErr w:type="spellEnd"/>
      <w:r w:rsidRPr="00577ACA">
        <w:t>,</w:t>
      </w:r>
    </w:p>
    <w:p w14:paraId="62B4C3E4" w14:textId="77777777" w:rsidR="00577ACA" w:rsidRPr="00577ACA" w:rsidRDefault="00577ACA" w:rsidP="00577ACA">
      <w:pPr>
        <w:pStyle w:val="affd"/>
      </w:pPr>
      <w:r w:rsidRPr="00577ACA">
        <w:tab/>
      </w:r>
      <w:r w:rsidRPr="00577ACA">
        <w:tab/>
      </w:r>
      <w:r w:rsidRPr="00577ACA">
        <w:tab/>
      </w:r>
      <w:r w:rsidRPr="00577ACA">
        <w:tab/>
      </w:r>
      <w:r w:rsidRPr="00577ACA">
        <w:tab/>
        <w:t xml:space="preserve">long </w:t>
      </w:r>
      <w:proofErr w:type="spellStart"/>
      <w:r w:rsidRPr="00577ACA">
        <w:t>objetParentId</w:t>
      </w:r>
      <w:proofErr w:type="spellEnd"/>
      <w:r w:rsidRPr="00577ACA">
        <w:t xml:space="preserve"> = -1,</w:t>
      </w:r>
    </w:p>
    <w:p w14:paraId="4BCBFFC8" w14:textId="77777777" w:rsidR="00577ACA" w:rsidRPr="00577ACA" w:rsidRDefault="00577ACA" w:rsidP="00577ACA">
      <w:pPr>
        <w:pStyle w:val="affd"/>
      </w:pPr>
      <w:r w:rsidRPr="00577ACA">
        <w:tab/>
      </w:r>
      <w:r w:rsidRPr="00577ACA">
        <w:tab/>
      </w:r>
      <w:r w:rsidRPr="00577ACA">
        <w:tab/>
      </w:r>
      <w:r w:rsidRPr="00577ACA">
        <w:tab/>
      </w:r>
      <w:r w:rsidRPr="00577ACA">
        <w:tab/>
        <w:t xml:space="preserve">bool </w:t>
      </w:r>
      <w:proofErr w:type="spellStart"/>
      <w:r w:rsidRPr="00577ACA">
        <w:t>readOnly</w:t>
      </w:r>
      <w:proofErr w:type="spellEnd"/>
      <w:r w:rsidRPr="00577ACA">
        <w:t xml:space="preserve"> = false,</w:t>
      </w:r>
    </w:p>
    <w:p w14:paraId="6C208275" w14:textId="77777777" w:rsidR="00577ACA" w:rsidRPr="00577ACA" w:rsidRDefault="00577ACA" w:rsidP="00577ACA">
      <w:pPr>
        <w:pStyle w:val="affd"/>
      </w:pPr>
      <w:r w:rsidRPr="00577ACA">
        <w:tab/>
      </w:r>
      <w:r w:rsidRPr="00577ACA">
        <w:tab/>
      </w:r>
      <w:r w:rsidRPr="00577ACA">
        <w:tab/>
      </w:r>
      <w:r w:rsidRPr="00577ACA">
        <w:tab/>
      </w:r>
      <w:r w:rsidRPr="00577ACA">
        <w:tab/>
        <w:t xml:space="preserve">long </w:t>
      </w:r>
      <w:proofErr w:type="spellStart"/>
      <w:r w:rsidRPr="00577ACA">
        <w:t>objetPreParentId</w:t>
      </w:r>
      <w:proofErr w:type="spellEnd"/>
      <w:r w:rsidRPr="00577ACA">
        <w:t xml:space="preserve"> = -1);</w:t>
      </w:r>
    </w:p>
    <w:p w14:paraId="3639A470" w14:textId="77777777" w:rsidR="00577ACA" w:rsidRPr="00577ACA" w:rsidRDefault="00577ACA" w:rsidP="00577ACA">
      <w:pPr>
        <w:pStyle w:val="affd"/>
      </w:pPr>
      <w:r w:rsidRPr="00577ACA">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proofErr w:type="spellStart"/>
      <w:r w:rsidRPr="00477A8A">
        <w:t>BaseViewListCreator</w:t>
      </w:r>
      <w:proofErr w:type="spellEnd"/>
    </w:p>
    <w:p w14:paraId="277B8D31" w14:textId="77777777" w:rsidR="00F310BA" w:rsidRDefault="00F310BA" w:rsidP="00F310BA">
      <w:r w:rsidRPr="00C67B13">
        <w:t xml:space="preserve">Для обработки и отображения списков объектов была разработана абстрактная реализация </w:t>
      </w:r>
      <w:proofErr w:type="spellStart"/>
      <w:r w:rsidRPr="00C67B13">
        <w:t>BaseViewListCreator</w:t>
      </w:r>
      <w:proofErr w:type="spellEnd"/>
      <w:r w:rsidRPr="00C67B13">
        <w:t>.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49E4470D" w14:textId="77777777" w:rsidR="00F310BA" w:rsidRDefault="00F310BA" w:rsidP="00F310BA">
      <w:pPr>
        <w:ind w:firstLine="0"/>
      </w:pP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77777777" w:rsidR="00F310BA" w:rsidRPr="00F01FD3" w:rsidRDefault="00F310BA" w:rsidP="00F310BA">
      <w:pPr>
        <w:pStyle w:val="a"/>
        <w:tabs>
          <w:tab w:val="clear" w:pos="360"/>
        </w:tabs>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50C08EA4" w14:textId="77777777" w:rsidR="00F310BA" w:rsidRPr="00F01FD3" w:rsidRDefault="00F310BA" w:rsidP="00F310BA">
      <w:pPr>
        <w:pStyle w:val="a"/>
        <w:tabs>
          <w:tab w:val="clear" w:pos="360"/>
        </w:tabs>
      </w:pPr>
      <w:proofErr w:type="spellStart"/>
      <w:r w:rsidRPr="00F01FD3">
        <w:rPr>
          <w:lang w:val="en-US"/>
        </w:rPr>
        <w:lastRenderedPageBreak/>
        <w:t>CreateTitile</w:t>
      </w:r>
      <w:proofErr w:type="spellEnd"/>
      <w:r w:rsidRPr="00F01FD3">
        <w:t xml:space="preserve"> — метод, который создает заголовок для интерфейса. Он формирует строку с названием для отображения в сетке.</w:t>
      </w:r>
    </w:p>
    <w:p w14:paraId="062D0A64" w14:textId="77777777" w:rsidR="00F310BA" w:rsidRPr="00F01FD3" w:rsidRDefault="00F310BA" w:rsidP="00F310BA">
      <w:pPr>
        <w:pStyle w:val="a"/>
        <w:tabs>
          <w:tab w:val="clear" w:pos="360"/>
        </w:tabs>
      </w:pPr>
      <w:proofErr w:type="spellStart"/>
      <w:r w:rsidRPr="00F01FD3">
        <w:rPr>
          <w:lang w:val="en-US"/>
        </w:rPr>
        <w:t>CreateFilterUI</w:t>
      </w:r>
      <w:proofErr w:type="spellEnd"/>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08F44585" w14:textId="77777777" w:rsidR="00F310BA" w:rsidRPr="00F01FD3" w:rsidRDefault="00F310BA" w:rsidP="00F310BA">
      <w:pPr>
        <w:pStyle w:val="a"/>
        <w:tabs>
          <w:tab w:val="clear" w:pos="360"/>
        </w:tabs>
      </w:pPr>
      <w:proofErr w:type="spellStart"/>
      <w:r w:rsidRPr="00F01FD3">
        <w:rPr>
          <w:lang w:val="en-US"/>
        </w:rPr>
        <w:t>CreateGetButton</w:t>
      </w:r>
      <w:proofErr w:type="spellEnd"/>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1E1BB2B8" w14:textId="77777777" w:rsidR="00F310BA" w:rsidRPr="00F01FD3" w:rsidRDefault="00F310BA" w:rsidP="00F310BA">
      <w:pPr>
        <w:pStyle w:val="a"/>
        <w:tabs>
          <w:tab w:val="clear" w:pos="360"/>
        </w:tabs>
      </w:pPr>
      <w:proofErr w:type="spellStart"/>
      <w:r w:rsidRPr="00F01FD3">
        <w:rPr>
          <w:lang w:val="en-US"/>
        </w:rPr>
        <w:t>CreateAddButton</w:t>
      </w:r>
      <w:proofErr w:type="spellEnd"/>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27A4078D" w14:textId="77777777" w:rsidR="00F310BA" w:rsidRPr="00F01FD3" w:rsidRDefault="00F310BA" w:rsidP="00F310BA">
      <w:pPr>
        <w:pStyle w:val="a"/>
        <w:tabs>
          <w:tab w:val="clear" w:pos="360"/>
        </w:tabs>
      </w:pPr>
      <w:proofErr w:type="spellStart"/>
      <w:r w:rsidRPr="00F01FD3">
        <w:rPr>
          <w:lang w:val="en-US"/>
        </w:rPr>
        <w:t>CreateColumnTitle</w:t>
      </w:r>
      <w:proofErr w:type="spellEnd"/>
      <w:r w:rsidRPr="00F01FD3">
        <w:t xml:space="preserve"> — метод для создания заголовков столбцов, если это необходимо для отображаемых данных.</w:t>
      </w:r>
    </w:p>
    <w:p w14:paraId="5AC2635E" w14:textId="77777777" w:rsidR="00F310BA" w:rsidRPr="00F01FD3" w:rsidRDefault="00F310BA" w:rsidP="00F310BA">
      <w:pPr>
        <w:pStyle w:val="a"/>
        <w:tabs>
          <w:tab w:val="clear" w:pos="360"/>
        </w:tabs>
      </w:pPr>
      <w:proofErr w:type="spellStart"/>
      <w:r w:rsidRPr="00F01FD3">
        <w:rPr>
          <w:lang w:val="en-US"/>
        </w:rPr>
        <w:t>GetButtonClicked</w:t>
      </w:r>
      <w:proofErr w:type="spellEnd"/>
      <w:r w:rsidRPr="00F01FD3">
        <w:t xml:space="preserve"> — обработчик события для кнопки "Найти", который инициирует загрузку данных с сервера и обновление интерфейса.</w:t>
      </w:r>
    </w:p>
    <w:p w14:paraId="6E6B015C" w14:textId="77777777" w:rsidR="00F310BA" w:rsidRPr="00F01FD3" w:rsidRDefault="00F310BA" w:rsidP="00F310BA">
      <w:pPr>
        <w:pStyle w:val="a"/>
        <w:tabs>
          <w:tab w:val="clear" w:pos="360"/>
        </w:tabs>
      </w:pPr>
      <w:proofErr w:type="spellStart"/>
      <w:r w:rsidRPr="00F01FD3">
        <w:rPr>
          <w:lang w:val="en-US"/>
        </w:rPr>
        <w:t>AddButtonClicked</w:t>
      </w:r>
      <w:proofErr w:type="spellEnd"/>
      <w:r w:rsidRPr="00F01FD3">
        <w:t xml:space="preserve"> — обработчик события для кнопки "Добавить", который добавляет новый объект в список и перерисовывает интерфейс.</w:t>
      </w:r>
    </w:p>
    <w:p w14:paraId="1A201C10" w14:textId="77777777" w:rsidR="00F310BA" w:rsidRPr="00F01FD3" w:rsidRDefault="00F310BA" w:rsidP="00F310BA">
      <w:pPr>
        <w:pStyle w:val="a"/>
        <w:tabs>
          <w:tab w:val="clear" w:pos="360"/>
        </w:tabs>
      </w:pPr>
      <w:proofErr w:type="spellStart"/>
      <w:r w:rsidRPr="00F01FD3">
        <w:rPr>
          <w:lang w:val="en-US"/>
        </w:rPr>
        <w:t>CreateListUI</w:t>
      </w:r>
      <w:proofErr w:type="spellEnd"/>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5CE14C2E" w14:textId="77777777" w:rsidR="00F310BA" w:rsidRPr="00F01FD3" w:rsidRDefault="00F310BA" w:rsidP="00F310BA">
      <w:pPr>
        <w:pStyle w:val="a"/>
        <w:tabs>
          <w:tab w:val="clear" w:pos="360"/>
        </w:tabs>
      </w:pPr>
      <w:proofErr w:type="spellStart"/>
      <w:r w:rsidRPr="00F01FD3">
        <w:rPr>
          <w:lang w:val="en-US"/>
        </w:rPr>
        <w:t>ChageListHandler</w:t>
      </w:r>
      <w:proofErr w:type="spellEnd"/>
      <w:r w:rsidRPr="00F01FD3">
        <w:t xml:space="preserve"> — обработчик события изменения списка, который запускает перерисовку интерфейса с обновленными данными.</w:t>
      </w:r>
    </w:p>
    <w:p w14:paraId="4A346DA8" w14:textId="77777777" w:rsidR="00F310BA" w:rsidRPr="00F01FD3" w:rsidRDefault="00F310BA" w:rsidP="00F310BA">
      <w:pPr>
        <w:pStyle w:val="a"/>
        <w:tabs>
          <w:tab w:val="clear" w:pos="360"/>
        </w:tabs>
      </w:pPr>
      <w:proofErr w:type="spellStart"/>
      <w:r w:rsidRPr="00F01FD3">
        <w:rPr>
          <w:lang w:val="en-US"/>
        </w:rPr>
        <w:t>GetList</w:t>
      </w:r>
      <w:proofErr w:type="spellEnd"/>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85FA3EA" w14:textId="77777777" w:rsidR="00F310BA" w:rsidRPr="00F01FD3" w:rsidRDefault="00F310BA" w:rsidP="00F310BA">
      <w:pPr>
        <w:pStyle w:val="a"/>
        <w:tabs>
          <w:tab w:val="clear" w:pos="360"/>
        </w:tabs>
      </w:pPr>
      <w:proofErr w:type="spellStart"/>
      <w:r w:rsidRPr="00F01FD3">
        <w:rPr>
          <w:lang w:val="en-US"/>
        </w:rPr>
        <w:t>FilterList</w:t>
      </w:r>
      <w:proofErr w:type="spellEnd"/>
      <w:r w:rsidRPr="00F01FD3">
        <w:t xml:space="preserve"> — метод, предназначенный для фильтрации полученных данных перед их отображением (пока не используется).</w:t>
      </w:r>
    </w:p>
    <w:p w14:paraId="682038B3" w14:textId="77777777" w:rsidR="00F310BA" w:rsidRDefault="00F310BA" w:rsidP="00F310BA">
      <w:pPr>
        <w:pStyle w:val="a"/>
        <w:tabs>
          <w:tab w:val="clear" w:pos="360"/>
        </w:tabs>
      </w:pPr>
      <w:proofErr w:type="spellStart"/>
      <w:r w:rsidRPr="00F01FD3">
        <w:rPr>
          <w:lang w:val="en-US"/>
        </w:rPr>
        <w:t>ChangeList</w:t>
      </w:r>
      <w:proofErr w:type="spellEnd"/>
      <w:r w:rsidRPr="00F01FD3">
        <w:t xml:space="preserve"> — метод, вызывающий событие обновления списка.</w:t>
      </w:r>
    </w:p>
    <w:p w14:paraId="372C0C0F" w14:textId="77777777" w:rsidR="00F310BA" w:rsidRDefault="00F310BA" w:rsidP="00F310BA">
      <w:pPr>
        <w:pStyle w:val="a"/>
        <w:numPr>
          <w:ilvl w:val="0"/>
          <w:numId w:val="0"/>
        </w:numPr>
        <w:ind w:left="709"/>
      </w:pPr>
    </w:p>
    <w:p w14:paraId="2FD77DE8" w14:textId="77777777" w:rsidR="00F310BA" w:rsidRDefault="00F310BA" w:rsidP="00F310BA">
      <w:pPr>
        <w:pStyle w:val="aff2"/>
        <w:rPr>
          <w:lang w:val="en-US"/>
        </w:rPr>
      </w:pPr>
      <w:r>
        <w:t>Обобщения</w:t>
      </w:r>
      <w:r>
        <w:rPr>
          <w:lang w:val="en-US"/>
        </w:rPr>
        <w:t>:</w:t>
      </w:r>
    </w:p>
    <w:p w14:paraId="7905FAAE" w14:textId="77777777"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p>
    <w:p w14:paraId="756ED766" w14:textId="77777777"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p>
    <w:p w14:paraId="384A5D5D" w14:textId="77777777" w:rsidR="00F310BA"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p>
    <w:p w14:paraId="17EC95A0" w14:textId="77777777" w:rsidR="00F310BA" w:rsidRDefault="00F310BA" w:rsidP="00F310BA">
      <w:pPr>
        <w:pStyle w:val="a"/>
        <w:tabs>
          <w:tab w:val="clear" w:pos="360"/>
        </w:tabs>
      </w:pPr>
      <w:proofErr w:type="spellStart"/>
      <w:r>
        <w:t>TViewElemCreator</w:t>
      </w:r>
      <w:proofErr w:type="spellEnd"/>
      <w:r>
        <w:t>: создатель элементов интерфейса для отображения элементов списка.</w:t>
      </w:r>
    </w:p>
    <w:p w14:paraId="6A34D09F" w14:textId="77777777" w:rsidR="00F310BA" w:rsidRPr="00BD5AB3" w:rsidRDefault="00F310BA" w:rsidP="00F310BA">
      <w:pPr>
        <w:pStyle w:val="a"/>
        <w:tabs>
          <w:tab w:val="clear" w:pos="360"/>
        </w:tabs>
      </w:pPr>
      <w:proofErr w:type="spellStart"/>
      <w:r>
        <w:t>TViewObjectCreator</w:t>
      </w:r>
      <w:proofErr w:type="spellEnd"/>
      <w:r>
        <w:t>: создатель объекта для отображения подробной информации.</w:t>
      </w:r>
    </w:p>
    <w:p w14:paraId="07345821" w14:textId="77777777" w:rsidR="00F310BA" w:rsidRPr="00C67B13" w:rsidRDefault="00F310BA" w:rsidP="00F310BA"/>
    <w:p w14:paraId="7E25A0D5" w14:textId="77777777" w:rsidR="00F310BA" w:rsidRPr="00690543" w:rsidRDefault="00F310BA" w:rsidP="00F310BA">
      <w:pPr>
        <w:pStyle w:val="affd"/>
      </w:pPr>
      <w:r w:rsidRPr="000D587D">
        <w:t xml:space="preserve">public class </w:t>
      </w:r>
      <w:proofErr w:type="spellStart"/>
      <w:r w:rsidRPr="000D587D">
        <w:t>BaseViewList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w:t>
      </w:r>
    </w:p>
    <w:p w14:paraId="04980A16" w14:textId="77777777" w:rsidR="00F310BA" w:rsidRPr="00187DD0" w:rsidRDefault="00F310BA" w:rsidP="00F310BA">
      <w:pPr>
        <w:pStyle w:val="affd"/>
      </w:pPr>
      <w:proofErr w:type="spellStart"/>
      <w:r w:rsidRPr="000D587D">
        <w:t>TController</w:t>
      </w:r>
      <w:proofErr w:type="spellEnd"/>
      <w:r w:rsidRPr="000D587D">
        <w:t xml:space="preserve">, </w:t>
      </w:r>
      <w:proofErr w:type="spellStart"/>
      <w:r w:rsidRPr="000D587D">
        <w:t>TViewElemCreator</w:t>
      </w:r>
      <w:proofErr w:type="spellEnd"/>
      <w:r w:rsidRPr="000D587D">
        <w:t xml:space="preserve">, </w:t>
      </w:r>
      <w:proofErr w:type="spellStart"/>
      <w:r w:rsidRPr="000D587D">
        <w:t>TViewObjectCreator</w:t>
      </w:r>
      <w:proofErr w:type="spellEnd"/>
      <w:r w:rsidRPr="000D587D">
        <w:t xml:space="preserve">&gt; : </w:t>
      </w:r>
    </w:p>
    <w:p w14:paraId="57C7A776" w14:textId="77777777" w:rsidR="00F310BA" w:rsidRPr="000D587D" w:rsidRDefault="00F310BA" w:rsidP="00F310BA">
      <w:pPr>
        <w:pStyle w:val="affd"/>
      </w:pPr>
      <w:proofErr w:type="spellStart"/>
      <w:r w:rsidRPr="000D587D">
        <w:t>IBaseViewListCreator</w:t>
      </w:r>
      <w:proofErr w:type="spellEnd"/>
    </w:p>
    <w:p w14:paraId="21703FEC" w14:textId="77777777" w:rsidR="00F310BA" w:rsidRPr="000D587D" w:rsidRDefault="00F310BA" w:rsidP="00F310BA">
      <w:pPr>
        <w:pStyle w:val="affd"/>
      </w:pPr>
      <w:r w:rsidRPr="000D587D">
        <w:tab/>
        <w:t xml:space="preserve">where </w:t>
      </w:r>
      <w:proofErr w:type="spellStart"/>
      <w:r w:rsidRPr="000D587D">
        <w:t>TResponse</w:t>
      </w:r>
      <w:proofErr w:type="spellEnd"/>
      <w:r w:rsidRPr="000D587D">
        <w:t xml:space="preserve"> : </w:t>
      </w:r>
      <w:proofErr w:type="spellStart"/>
      <w:r w:rsidRPr="000D587D">
        <w:t>BaseResponse</w:t>
      </w:r>
      <w:proofErr w:type="spellEnd"/>
      <w:r w:rsidRPr="000D587D">
        <w:t>, new()</w:t>
      </w:r>
    </w:p>
    <w:p w14:paraId="6A510358" w14:textId="77777777" w:rsidR="00F310BA" w:rsidRPr="000D587D" w:rsidRDefault="00F310BA" w:rsidP="00F310BA">
      <w:pPr>
        <w:pStyle w:val="affd"/>
      </w:pPr>
      <w:r w:rsidRPr="000D587D">
        <w:tab/>
        <w:t xml:space="preserve">where </w:t>
      </w:r>
      <w:proofErr w:type="spellStart"/>
      <w:r w:rsidRPr="000D587D">
        <w:t>TRequest</w:t>
      </w:r>
      <w:proofErr w:type="spellEnd"/>
      <w:r w:rsidRPr="000D587D">
        <w:t xml:space="preserve"> : </w:t>
      </w:r>
      <w:proofErr w:type="spellStart"/>
      <w:r w:rsidRPr="000D587D">
        <w:t>BaseRequest</w:t>
      </w:r>
      <w:proofErr w:type="spellEnd"/>
      <w:r w:rsidRPr="000D587D">
        <w:t>, new()</w:t>
      </w:r>
    </w:p>
    <w:p w14:paraId="40FA332A" w14:textId="77777777" w:rsidR="00F310BA" w:rsidRPr="000D587D" w:rsidRDefault="00F310BA" w:rsidP="00F310BA">
      <w:pPr>
        <w:pStyle w:val="affd"/>
      </w:pPr>
      <w:r w:rsidRPr="000D587D">
        <w:lastRenderedPageBreak/>
        <w:tab/>
        <w:t xml:space="preserve">where </w:t>
      </w:r>
      <w:proofErr w:type="spellStart"/>
      <w:r w:rsidRPr="000D587D">
        <w:t>TController</w:t>
      </w:r>
      <w:proofErr w:type="spellEnd"/>
      <w:r w:rsidRPr="000D587D">
        <w:t xml:space="preserve"> : </w:t>
      </w:r>
      <w:proofErr w:type="spellStart"/>
      <w:r w:rsidRPr="000D587D">
        <w:t>IController</w:t>
      </w:r>
      <w:proofErr w:type="spellEnd"/>
      <w:r w:rsidRPr="000D587D">
        <w:t>, new()</w:t>
      </w:r>
    </w:p>
    <w:p w14:paraId="5989B72F" w14:textId="77777777" w:rsidR="00F310BA" w:rsidRPr="00690543" w:rsidRDefault="00F310BA" w:rsidP="00F310BA">
      <w:pPr>
        <w:pStyle w:val="affd"/>
      </w:pPr>
      <w:r w:rsidRPr="000D587D">
        <w:tab/>
        <w:t xml:space="preserve">where </w:t>
      </w:r>
      <w:proofErr w:type="spellStart"/>
      <w:r w:rsidRPr="000D587D">
        <w:t>TViewElemCreator</w:t>
      </w:r>
      <w:proofErr w:type="spellEnd"/>
      <w:r w:rsidRPr="000D587D">
        <w:t xml:space="preserve"> : </w:t>
      </w:r>
    </w:p>
    <w:p w14:paraId="1345799E" w14:textId="77777777" w:rsidR="00F310BA" w:rsidRPr="00187DD0" w:rsidRDefault="00F310BA" w:rsidP="00F310BA">
      <w:pPr>
        <w:pStyle w:val="affd"/>
        <w:ind w:left="1415"/>
      </w:pPr>
      <w:proofErr w:type="spellStart"/>
      <w:r w:rsidRPr="000D587D">
        <w:t>BaseViewElem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 xml:space="preserve">, </w:t>
      </w:r>
    </w:p>
    <w:p w14:paraId="6B575952" w14:textId="77777777" w:rsidR="00F310BA" w:rsidRPr="000D587D" w:rsidRDefault="00F310BA" w:rsidP="00F310BA">
      <w:pPr>
        <w:pStyle w:val="affd"/>
        <w:ind w:left="2831" w:firstLine="1"/>
      </w:pPr>
      <w:proofErr w:type="spellStart"/>
      <w:r w:rsidRPr="000D587D">
        <w:t>TController</w:t>
      </w:r>
      <w:proofErr w:type="spellEnd"/>
      <w:r w:rsidRPr="000D587D">
        <w:t xml:space="preserve">, </w:t>
      </w:r>
      <w:proofErr w:type="spellStart"/>
      <w:r w:rsidRPr="000D587D">
        <w:t>TViewObjectCreator</w:t>
      </w:r>
      <w:proofErr w:type="spellEnd"/>
      <w:r w:rsidRPr="000D587D">
        <w:t>&gt;, new()</w:t>
      </w:r>
    </w:p>
    <w:p w14:paraId="110A7E1A" w14:textId="77777777" w:rsidR="00F310BA" w:rsidRPr="00690543" w:rsidRDefault="00F310BA" w:rsidP="00F310BA">
      <w:pPr>
        <w:pStyle w:val="affd"/>
      </w:pPr>
      <w:r w:rsidRPr="000D587D">
        <w:tab/>
        <w:t xml:space="preserve">where </w:t>
      </w:r>
      <w:proofErr w:type="spellStart"/>
      <w:r w:rsidRPr="000D587D">
        <w:t>TViewObjectCreator</w:t>
      </w:r>
      <w:proofErr w:type="spellEnd"/>
      <w:r w:rsidRPr="000D587D">
        <w:t xml:space="preserve"> : </w:t>
      </w:r>
    </w:p>
    <w:p w14:paraId="5A9460B8" w14:textId="77777777" w:rsidR="00F310BA" w:rsidRPr="00F310BA" w:rsidRDefault="00F310BA" w:rsidP="00F310BA">
      <w:pPr>
        <w:pStyle w:val="affd"/>
        <w:ind w:left="1416"/>
      </w:pPr>
      <w:proofErr w:type="spellStart"/>
      <w:r w:rsidRPr="000D587D">
        <w:t>BaseViewObjectCreator</w:t>
      </w:r>
      <w:proofErr w:type="spellEnd"/>
      <w:r w:rsidRPr="00F310BA">
        <w:t>&lt;</w:t>
      </w:r>
      <w:proofErr w:type="spellStart"/>
      <w:r w:rsidRPr="000D587D">
        <w:t>TResponse</w:t>
      </w:r>
      <w:proofErr w:type="spellEnd"/>
      <w:r w:rsidRPr="00F310BA">
        <w:t xml:space="preserve">, </w:t>
      </w:r>
      <w:proofErr w:type="spellStart"/>
      <w:r w:rsidRPr="000D587D">
        <w:t>TRequest</w:t>
      </w:r>
      <w:proofErr w:type="spellEnd"/>
      <w:r w:rsidRPr="00F310BA">
        <w:t>,</w:t>
      </w:r>
    </w:p>
    <w:p w14:paraId="094F524E" w14:textId="77777777" w:rsidR="00F310BA" w:rsidRPr="00F310BA" w:rsidRDefault="00F310BA" w:rsidP="00F310BA">
      <w:pPr>
        <w:pStyle w:val="affd"/>
        <w:ind w:left="2123"/>
      </w:pPr>
      <w:proofErr w:type="spellStart"/>
      <w:r w:rsidRPr="000D587D">
        <w:t>TController</w:t>
      </w:r>
      <w:proofErr w:type="spellEnd"/>
      <w:r w:rsidRPr="00F310BA">
        <w:t xml:space="preserve">&gt;, </w:t>
      </w:r>
      <w:r w:rsidRPr="000D587D">
        <w:t>new</w:t>
      </w:r>
      <w:r w:rsidRPr="00F310BA">
        <w:t>()</w:t>
      </w:r>
    </w:p>
    <w:p w14:paraId="43153D8C" w14:textId="77777777" w:rsidR="00F310BA" w:rsidRPr="00F310BA" w:rsidRDefault="00F310BA" w:rsidP="00F310BA">
      <w:pPr>
        <w:pStyle w:val="affd"/>
      </w:pPr>
    </w:p>
    <w:p w14:paraId="20E6FB14" w14:textId="77777777" w:rsidR="00F310BA" w:rsidRDefault="00F310BA" w:rsidP="00F310BA">
      <w:pPr>
        <w:pStyle w:val="aff2"/>
      </w:pPr>
      <w:r w:rsidRPr="002C0423">
        <w:t xml:space="preserve">Этот пример показывает, как можно использовать </w:t>
      </w:r>
      <w:proofErr w:type="spellStart"/>
      <w:r w:rsidRPr="002C0423">
        <w:t>BaseViewListCreator</w:t>
      </w:r>
      <w:proofErr w:type="spellEnd"/>
      <w:r w:rsidRPr="002C0423">
        <w:t xml:space="preserve"> для создания интерфейса для списка образовательных учреждений</w:t>
      </w:r>
      <w:r>
        <w:t>.</w:t>
      </w:r>
    </w:p>
    <w:p w14:paraId="583AF239" w14:textId="77777777" w:rsidR="00F310BA" w:rsidRDefault="00F310BA" w:rsidP="00F310BA">
      <w:pPr>
        <w:pStyle w:val="affd"/>
        <w:rPr>
          <w:lang w:val="ru-BY"/>
        </w:rPr>
      </w:pPr>
      <w:proofErr w:type="spellStart"/>
      <w:r w:rsidRPr="008203C3">
        <w:rPr>
          <w:lang w:val="ru-BY"/>
        </w:rPr>
        <w:t>public</w:t>
      </w:r>
      <w:proofErr w:type="spellEnd"/>
      <w:r w:rsidRPr="008203C3">
        <w:rPr>
          <w:lang w:val="ru-BY"/>
        </w:rPr>
        <w:t xml:space="preserve"> </w:t>
      </w:r>
      <w:proofErr w:type="spellStart"/>
      <w:r w:rsidRPr="008203C3">
        <w:rPr>
          <w:lang w:val="ru-BY"/>
        </w:rPr>
        <w:t>sealed</w:t>
      </w:r>
      <w:proofErr w:type="spellEnd"/>
      <w:r w:rsidRPr="008203C3">
        <w:rPr>
          <w:lang w:val="ru-BY"/>
        </w:rPr>
        <w:t xml:space="preserve"> </w:t>
      </w:r>
      <w:proofErr w:type="spellStart"/>
      <w:r w:rsidRPr="008203C3">
        <w:rPr>
          <w:lang w:val="ru-BY"/>
        </w:rPr>
        <w:t>class</w:t>
      </w:r>
      <w:proofErr w:type="spellEnd"/>
    </w:p>
    <w:p w14:paraId="686B6B3E" w14:textId="77777777" w:rsidR="00F310BA" w:rsidRDefault="00F310BA" w:rsidP="00F310BA">
      <w:pPr>
        <w:pStyle w:val="affd"/>
        <w:ind w:left="708" w:firstLine="1"/>
        <w:rPr>
          <w:lang w:val="ru-BY"/>
        </w:rPr>
      </w:pPr>
      <w:proofErr w:type="spellStart"/>
      <w:r w:rsidRPr="008203C3">
        <w:rPr>
          <w:lang w:val="ru-BY"/>
        </w:rPr>
        <w:t>EducationalInstitutionViewListCreator</w:t>
      </w:r>
      <w:proofErr w:type="spellEnd"/>
      <w:r w:rsidRPr="008203C3">
        <w:rPr>
          <w:lang w:val="ru-BY"/>
        </w:rPr>
        <w:t xml:space="preserve"> : </w:t>
      </w:r>
      <w:r>
        <w:rPr>
          <w:lang w:val="ru-BY"/>
        </w:rPr>
        <w:t xml:space="preserve">    </w:t>
      </w:r>
      <w:proofErr w:type="spellStart"/>
      <w:r w:rsidRPr="008203C3">
        <w:rPr>
          <w:lang w:val="ru-BY"/>
        </w:rPr>
        <w:t>BaseViewListCreator</w:t>
      </w:r>
      <w:proofErr w:type="spellEnd"/>
      <w:r w:rsidRPr="008203C3">
        <w:rPr>
          <w:lang w:val="ru-BY"/>
        </w:rPr>
        <w:t>&lt;</w:t>
      </w:r>
      <w:proofErr w:type="spellStart"/>
      <w:r w:rsidRPr="008203C3">
        <w:rPr>
          <w:lang w:val="ru-BY"/>
        </w:rPr>
        <w:t>EducationalInstitutionResponse</w:t>
      </w:r>
      <w:proofErr w:type="spellEnd"/>
      <w:r w:rsidRPr="008203C3">
        <w:rPr>
          <w:lang w:val="ru-BY"/>
        </w:rPr>
        <w:t>,</w:t>
      </w:r>
    </w:p>
    <w:p w14:paraId="7BFE10FF" w14:textId="77777777" w:rsidR="00F310BA" w:rsidRPr="008203C3" w:rsidRDefault="00F310BA" w:rsidP="00F310BA">
      <w:pPr>
        <w:pStyle w:val="affd"/>
        <w:ind w:left="708" w:firstLine="0"/>
        <w:rPr>
          <w:lang w:val="ru-BY"/>
        </w:rPr>
      </w:pPr>
      <w:proofErr w:type="spellStart"/>
      <w:r w:rsidRPr="008203C3">
        <w:rPr>
          <w:lang w:val="ru-BY"/>
        </w:rPr>
        <w:t>EducationalInstitutionRequest</w:t>
      </w:r>
      <w:proofErr w:type="spellEnd"/>
      <w:r w:rsidRPr="008203C3">
        <w:rPr>
          <w:lang w:val="ru-BY"/>
        </w:rPr>
        <w:t xml:space="preserve">, </w:t>
      </w:r>
      <w:proofErr w:type="spellStart"/>
      <w:r w:rsidRPr="008203C3">
        <w:rPr>
          <w:lang w:val="ru-BY"/>
        </w:rPr>
        <w:t>EducationalInstitutionСontroller</w:t>
      </w:r>
      <w:proofErr w:type="spellEnd"/>
      <w:r w:rsidRPr="008203C3">
        <w:rPr>
          <w:lang w:val="ru-BY"/>
        </w:rPr>
        <w:t xml:space="preserve">, </w:t>
      </w:r>
      <w:proofErr w:type="spellStart"/>
      <w:r w:rsidRPr="008203C3">
        <w:rPr>
          <w:lang w:val="ru-BY"/>
        </w:rPr>
        <w:t>EducationalInstitutionViewElemCreator</w:t>
      </w:r>
      <w:proofErr w:type="spellEnd"/>
      <w:r w:rsidRPr="008203C3">
        <w:rPr>
          <w:lang w:val="ru-BY"/>
        </w:rPr>
        <w:t xml:space="preserve">, </w:t>
      </w:r>
      <w:proofErr w:type="spellStart"/>
      <w:r w:rsidRPr="008203C3">
        <w:rPr>
          <w:lang w:val="ru-BY"/>
        </w:rPr>
        <w:t>EducationalInstitutionViewObjectCreator</w:t>
      </w:r>
      <w:proofErr w:type="spellEnd"/>
      <w:r w:rsidRPr="008203C3">
        <w:rPr>
          <w:lang w:val="ru-BY"/>
        </w:rPr>
        <w:t>&gt;</w:t>
      </w:r>
    </w:p>
    <w:p w14:paraId="4A259B9A" w14:textId="77777777" w:rsidR="004239E7" w:rsidRDefault="004239E7" w:rsidP="004239E7">
      <w:pPr>
        <w:pStyle w:val="a1"/>
        <w:spacing w:line="259" w:lineRule="auto"/>
        <w:ind w:left="1429" w:firstLine="0"/>
        <w:jc w:val="left"/>
      </w:pPr>
    </w:p>
    <w:p w14:paraId="4113A266" w14:textId="7EEBFB46" w:rsidR="00477A8A" w:rsidRDefault="00477A8A" w:rsidP="00166DB6">
      <w:pPr>
        <w:pStyle w:val="a1"/>
        <w:numPr>
          <w:ilvl w:val="2"/>
          <w:numId w:val="1"/>
        </w:numPr>
        <w:spacing w:line="259" w:lineRule="auto"/>
        <w:jc w:val="left"/>
      </w:pPr>
      <w:proofErr w:type="spellStart"/>
      <w:r w:rsidRPr="00477A8A">
        <w:t>BaseViewElemCreator</w:t>
      </w:r>
      <w:proofErr w:type="spellEnd"/>
    </w:p>
    <w:p w14:paraId="42C02661" w14:textId="77777777" w:rsidR="00F310BA" w:rsidRDefault="00F310BA" w:rsidP="00F310BA">
      <w:pPr>
        <w:pStyle w:val="aff2"/>
      </w:pPr>
      <w:r w:rsidRPr="00E44CAA">
        <w:t xml:space="preserve">Класс </w:t>
      </w:r>
      <w:proofErr w:type="spellStart"/>
      <w:r w:rsidRPr="00E44CAA">
        <w:t>BaseViewElemCreator</w:t>
      </w:r>
      <w:proofErr w:type="spellEnd"/>
      <w:r w:rsidRPr="00E44CAA">
        <w:t xml:space="preserve"> является абстрактной основой для создания элементов интерфейса для отображения объектов в списках, управляемых классом </w:t>
      </w:r>
      <w:proofErr w:type="spellStart"/>
      <w:r w:rsidRPr="00E44CAA">
        <w:t>BaseViewListCreator</w:t>
      </w:r>
      <w:proofErr w:type="spellEnd"/>
      <w:r w:rsidRPr="00E44CAA">
        <w:t>.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608D1D38" w14:textId="77777777" w:rsidR="00F310BA" w:rsidRDefault="00F310BA" w:rsidP="00F310BA">
      <w:pPr>
        <w:pStyle w:val="aff2"/>
      </w:pPr>
    </w:p>
    <w:p w14:paraId="20A6E036" w14:textId="77777777" w:rsidR="00F310BA" w:rsidRDefault="00F310BA" w:rsidP="00F310BA">
      <w:pPr>
        <w:pStyle w:val="aff2"/>
      </w:pPr>
      <w:r>
        <w:t>Ключевые методы</w:t>
      </w:r>
      <w:r>
        <w:rPr>
          <w:lang w:val="en-US"/>
        </w:rPr>
        <w:t>:</w:t>
      </w:r>
    </w:p>
    <w:p w14:paraId="3CF43C8D" w14:textId="77777777" w:rsidR="00F310BA" w:rsidRPr="00D30D5F" w:rsidRDefault="00F310BA" w:rsidP="00F310BA">
      <w:pPr>
        <w:pStyle w:val="a"/>
        <w:tabs>
          <w:tab w:val="clear" w:pos="360"/>
        </w:tabs>
      </w:pPr>
      <w:proofErr w:type="spellStart"/>
      <w:r w:rsidRPr="00D30D5F">
        <w:t>Create</w:t>
      </w:r>
      <w:proofErr w:type="spellEnd"/>
      <w:r w:rsidRPr="00D30D5F">
        <w:t xml:space="preserv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00C3CB43" w14:textId="77777777"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CreateUI</w:t>
      </w:r>
      <w:proofErr w:type="spellEnd"/>
      <w:r w:rsidRPr="00D30D5F">
        <w:rPr>
          <w:rFonts w:eastAsiaTheme="minorHAnsi" w:cstheme="minorBidi"/>
          <w:lang w:val="ru-BY"/>
        </w:rPr>
        <w:t xml:space="preserve">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72597B3D" w14:textId="77777777" w:rsidR="00F310BA" w:rsidRPr="00D30D5F" w:rsidRDefault="00F310BA" w:rsidP="00F310BA">
      <w:pPr>
        <w:pStyle w:val="a"/>
        <w:tabs>
          <w:tab w:val="clear" w:pos="360"/>
        </w:tabs>
        <w:rPr>
          <w:lang w:val="ru-BY"/>
        </w:rPr>
      </w:pPr>
      <w:proofErr w:type="spellStart"/>
      <w:r w:rsidRPr="00D30D5F">
        <w:rPr>
          <w:rFonts w:eastAsiaTheme="minorHAnsi" w:cstheme="minorBidi"/>
          <w:lang w:val="ru-BY"/>
        </w:rPr>
        <w:t>GestureTapped</w:t>
      </w:r>
      <w:proofErr w:type="spellEnd"/>
      <w:r w:rsidRPr="00D30D5F">
        <w:rPr>
          <w:rFonts w:eastAsiaTheme="minorHAnsi" w:cstheme="minorBidi"/>
          <w:lang w:val="ru-BY"/>
        </w:rPr>
        <w:t xml:space="preserve">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6DD9D250" w14:textId="77777777"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ShowInfo</w:t>
      </w:r>
      <w:proofErr w:type="spellEnd"/>
      <w:r w:rsidRPr="00D30D5F">
        <w:rPr>
          <w:rFonts w:eastAsiaTheme="minorHAnsi" w:cstheme="minorBidi"/>
          <w:lang w:val="ru-BY"/>
        </w:rPr>
        <w:t xml:space="preserve">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586635E1" w14:textId="77777777"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Edit</w:t>
      </w:r>
      <w:proofErr w:type="spellEnd"/>
      <w:r w:rsidRPr="00D30D5F">
        <w:rPr>
          <w:rFonts w:eastAsiaTheme="minorHAnsi" w:cstheme="minorBidi"/>
          <w:lang w:val="ru-BY"/>
        </w:rPr>
        <w:t xml:space="preserve">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642DEB74" w14:textId="77777777"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Delete</w:t>
      </w:r>
      <w:proofErr w:type="spellEnd"/>
      <w:r w:rsidRPr="00D30D5F">
        <w:rPr>
          <w:rFonts w:eastAsiaTheme="minorHAnsi" w:cstheme="minorBidi"/>
          <w:lang w:val="ru-BY"/>
        </w:rPr>
        <w:t xml:space="preserve"> — метод для удаления объекта. Перед удалением отображается окно подтверждения, и если пользователь соглашается, объект удаляется.</w:t>
      </w:r>
    </w:p>
    <w:p w14:paraId="50AE9E80" w14:textId="77777777" w:rsidR="00F310BA"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ChangeList</w:t>
      </w:r>
      <w:proofErr w:type="spellEnd"/>
      <w:r w:rsidRPr="00D30D5F">
        <w:rPr>
          <w:rFonts w:eastAsiaTheme="minorHAnsi" w:cstheme="minorBidi"/>
          <w:lang w:val="ru-BY"/>
        </w:rPr>
        <w:t xml:space="preserve"> — метод для обновления списка, когда объект был удален или изменен. Этот метод инициирует перерисовку интерфейса с обновленными данными.</w:t>
      </w:r>
    </w:p>
    <w:p w14:paraId="56037AC7" w14:textId="77777777" w:rsidR="00F310BA" w:rsidRPr="00BF398D" w:rsidRDefault="00F310BA" w:rsidP="00F310BA">
      <w:pPr>
        <w:pStyle w:val="a"/>
        <w:numPr>
          <w:ilvl w:val="0"/>
          <w:numId w:val="0"/>
        </w:numPr>
        <w:ind w:left="709"/>
        <w:rPr>
          <w:rFonts w:eastAsiaTheme="minorHAnsi" w:cstheme="minorBidi"/>
          <w:lang w:val="ru-BY"/>
        </w:rPr>
      </w:pPr>
    </w:p>
    <w:p w14:paraId="5E89FBCF" w14:textId="77777777" w:rsidR="00F310BA" w:rsidRDefault="00F310BA" w:rsidP="00F310BA">
      <w:pPr>
        <w:pStyle w:val="aff2"/>
        <w:rPr>
          <w:lang w:val="en-US"/>
        </w:rPr>
      </w:pPr>
      <w:r>
        <w:lastRenderedPageBreak/>
        <w:t>Обобщения</w:t>
      </w:r>
      <w:r>
        <w:rPr>
          <w:lang w:val="en-US"/>
        </w:rPr>
        <w:t>:</w:t>
      </w:r>
    </w:p>
    <w:p w14:paraId="6E8E1408" w14:textId="77777777"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p>
    <w:p w14:paraId="5BA35CF5" w14:textId="77777777"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p>
    <w:p w14:paraId="25320C21" w14:textId="77777777" w:rsidR="00F310BA"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p>
    <w:p w14:paraId="0C0821C3" w14:textId="77777777" w:rsidR="00F310BA" w:rsidRPr="00BD5AB3" w:rsidRDefault="00F310BA" w:rsidP="00F310BA">
      <w:pPr>
        <w:pStyle w:val="a"/>
        <w:tabs>
          <w:tab w:val="clear" w:pos="360"/>
        </w:tabs>
      </w:pPr>
      <w:proofErr w:type="spellStart"/>
      <w:r>
        <w:t>TViewObjectCreator</w:t>
      </w:r>
      <w:proofErr w:type="spellEnd"/>
      <w:r>
        <w:t>: создатель объекта для отображения подробной информации.</w:t>
      </w:r>
    </w:p>
    <w:p w14:paraId="2F03EC2A" w14:textId="77777777" w:rsidR="00F310BA" w:rsidRPr="00D30D5F" w:rsidRDefault="00F310BA" w:rsidP="00F310BA">
      <w:pPr>
        <w:pStyle w:val="aff2"/>
      </w:pPr>
    </w:p>
    <w:p w14:paraId="4487D52F" w14:textId="77777777" w:rsidR="00F310BA" w:rsidRPr="00690543" w:rsidRDefault="00F310BA" w:rsidP="00F310BA">
      <w:pPr>
        <w:pStyle w:val="affd"/>
      </w:pPr>
      <w:r w:rsidRPr="00841B0F">
        <w:t xml:space="preserve">public class </w:t>
      </w:r>
      <w:proofErr w:type="spellStart"/>
      <w:r w:rsidRPr="00841B0F">
        <w:t>BaseViewElemCreator</w:t>
      </w:r>
      <w:proofErr w:type="spellEnd"/>
      <w:r w:rsidRPr="00841B0F">
        <w:t>&lt;</w:t>
      </w:r>
      <w:proofErr w:type="spellStart"/>
      <w:r w:rsidRPr="00841B0F">
        <w:t>TResponse</w:t>
      </w:r>
      <w:proofErr w:type="spellEnd"/>
      <w:r w:rsidRPr="00841B0F">
        <w:t xml:space="preserve">, </w:t>
      </w:r>
      <w:proofErr w:type="spellStart"/>
      <w:r w:rsidRPr="00841B0F">
        <w:t>TRequest</w:t>
      </w:r>
      <w:proofErr w:type="spellEnd"/>
      <w:r w:rsidRPr="00841B0F">
        <w:t>,</w:t>
      </w:r>
    </w:p>
    <w:p w14:paraId="2A0A4251" w14:textId="77777777" w:rsidR="00F310BA" w:rsidRPr="00841B0F" w:rsidRDefault="00F310BA" w:rsidP="00F310BA">
      <w:pPr>
        <w:pStyle w:val="affd"/>
      </w:pPr>
      <w:proofErr w:type="spellStart"/>
      <w:r w:rsidRPr="00841B0F">
        <w:t>TController</w:t>
      </w:r>
      <w:proofErr w:type="spellEnd"/>
      <w:r w:rsidRPr="00841B0F">
        <w:t xml:space="preserve">, </w:t>
      </w:r>
      <w:proofErr w:type="spellStart"/>
      <w:r w:rsidRPr="00841B0F">
        <w:t>TViewObjectCreator</w:t>
      </w:r>
      <w:proofErr w:type="spellEnd"/>
      <w:r w:rsidRPr="00841B0F">
        <w:t>&gt;</w:t>
      </w:r>
    </w:p>
    <w:p w14:paraId="669EF9E3" w14:textId="77777777" w:rsidR="00F310BA" w:rsidRPr="00841B0F" w:rsidRDefault="00F310BA" w:rsidP="00F310BA">
      <w:pPr>
        <w:pStyle w:val="affd"/>
      </w:pPr>
      <w:r w:rsidRPr="00841B0F">
        <w:tab/>
        <w:t xml:space="preserve">where </w:t>
      </w:r>
      <w:proofErr w:type="spellStart"/>
      <w:r w:rsidRPr="00841B0F">
        <w:t>TResponse</w:t>
      </w:r>
      <w:proofErr w:type="spellEnd"/>
      <w:r w:rsidRPr="00841B0F">
        <w:t xml:space="preserve"> : </w:t>
      </w:r>
      <w:proofErr w:type="spellStart"/>
      <w:r w:rsidRPr="00841B0F">
        <w:t>BaseResponse</w:t>
      </w:r>
      <w:proofErr w:type="spellEnd"/>
      <w:r w:rsidRPr="00841B0F">
        <w:t>, new()</w:t>
      </w:r>
    </w:p>
    <w:p w14:paraId="7BE558D8" w14:textId="77777777" w:rsidR="00F310BA" w:rsidRPr="00841B0F" w:rsidRDefault="00F310BA" w:rsidP="00F310BA">
      <w:pPr>
        <w:pStyle w:val="affd"/>
      </w:pPr>
      <w:r w:rsidRPr="00841B0F">
        <w:tab/>
        <w:t xml:space="preserve">where </w:t>
      </w:r>
      <w:proofErr w:type="spellStart"/>
      <w:r w:rsidRPr="00841B0F">
        <w:t>TRequest</w:t>
      </w:r>
      <w:proofErr w:type="spellEnd"/>
      <w:r w:rsidRPr="00841B0F">
        <w:t xml:space="preserve"> : </w:t>
      </w:r>
      <w:proofErr w:type="spellStart"/>
      <w:r w:rsidRPr="00841B0F">
        <w:t>BaseRequest</w:t>
      </w:r>
      <w:proofErr w:type="spellEnd"/>
      <w:r w:rsidRPr="00841B0F">
        <w:t>, new()</w:t>
      </w:r>
    </w:p>
    <w:p w14:paraId="288E5F70" w14:textId="77777777" w:rsidR="00F310BA" w:rsidRPr="00841B0F" w:rsidRDefault="00F310BA" w:rsidP="00F310BA">
      <w:pPr>
        <w:pStyle w:val="affd"/>
      </w:pPr>
      <w:r w:rsidRPr="00841B0F">
        <w:tab/>
        <w:t xml:space="preserve">where </w:t>
      </w:r>
      <w:proofErr w:type="spellStart"/>
      <w:r w:rsidRPr="00841B0F">
        <w:t>TController</w:t>
      </w:r>
      <w:proofErr w:type="spellEnd"/>
      <w:r w:rsidRPr="00841B0F">
        <w:t xml:space="preserve"> : </w:t>
      </w:r>
      <w:proofErr w:type="spellStart"/>
      <w:r w:rsidRPr="00841B0F">
        <w:t>IController</w:t>
      </w:r>
      <w:proofErr w:type="spellEnd"/>
      <w:r w:rsidRPr="00841B0F">
        <w:t>, new()</w:t>
      </w:r>
    </w:p>
    <w:p w14:paraId="78F02706" w14:textId="77777777" w:rsidR="00F310BA" w:rsidRPr="00690543" w:rsidRDefault="00F310BA" w:rsidP="00F310BA">
      <w:pPr>
        <w:pStyle w:val="affd"/>
      </w:pPr>
      <w:r w:rsidRPr="00841B0F">
        <w:tab/>
        <w:t xml:space="preserve">where </w:t>
      </w:r>
      <w:proofErr w:type="spellStart"/>
      <w:r w:rsidRPr="00841B0F">
        <w:t>TViewObjectCreator</w:t>
      </w:r>
      <w:proofErr w:type="spellEnd"/>
      <w:r w:rsidRPr="00841B0F">
        <w:t xml:space="preserve"> : </w:t>
      </w:r>
    </w:p>
    <w:p w14:paraId="3015FB21" w14:textId="77777777" w:rsidR="00F310BA" w:rsidRPr="00F310BA" w:rsidRDefault="00F310BA" w:rsidP="00F310BA">
      <w:pPr>
        <w:pStyle w:val="affd"/>
        <w:ind w:left="1416"/>
      </w:pPr>
      <w:proofErr w:type="spellStart"/>
      <w:r w:rsidRPr="00841B0F">
        <w:t>BaseViewObjectCreator</w:t>
      </w:r>
      <w:proofErr w:type="spellEnd"/>
      <w:r w:rsidRPr="00F310BA">
        <w:t>&lt;</w:t>
      </w:r>
      <w:proofErr w:type="spellStart"/>
      <w:r w:rsidRPr="00841B0F">
        <w:t>TResponse</w:t>
      </w:r>
      <w:proofErr w:type="spellEnd"/>
      <w:r w:rsidRPr="00F310BA">
        <w:t xml:space="preserve">, </w:t>
      </w:r>
      <w:proofErr w:type="spellStart"/>
      <w:r w:rsidRPr="00841B0F">
        <w:t>TRequest</w:t>
      </w:r>
      <w:proofErr w:type="spellEnd"/>
      <w:r w:rsidRPr="00F310BA">
        <w:t>,</w:t>
      </w:r>
    </w:p>
    <w:p w14:paraId="564FF4D5" w14:textId="77777777" w:rsidR="00F310BA" w:rsidRPr="00690543" w:rsidRDefault="00F310BA" w:rsidP="00F310BA">
      <w:pPr>
        <w:pStyle w:val="affd"/>
        <w:ind w:left="1416"/>
        <w:rPr>
          <w:lang w:val="ru-RU"/>
        </w:rPr>
      </w:pPr>
      <w:proofErr w:type="spellStart"/>
      <w:r>
        <w:t>T</w:t>
      </w:r>
      <w:r w:rsidRPr="00841B0F">
        <w:t>Controller</w:t>
      </w:r>
      <w:proofErr w:type="spellEnd"/>
      <w:r w:rsidRPr="00690543">
        <w:rPr>
          <w:lang w:val="ru-RU"/>
        </w:rPr>
        <w:t xml:space="preserve">&gt;, </w:t>
      </w:r>
      <w:r w:rsidRPr="00841B0F">
        <w:t>new</w:t>
      </w:r>
      <w:r w:rsidRPr="00690543">
        <w:rPr>
          <w:lang w:val="ru-RU"/>
        </w:rPr>
        <w:t>()</w:t>
      </w:r>
    </w:p>
    <w:p w14:paraId="54707308" w14:textId="77777777" w:rsidR="00F310BA" w:rsidRPr="00690543" w:rsidRDefault="00F310BA" w:rsidP="00F310BA">
      <w:pPr>
        <w:pStyle w:val="affd"/>
        <w:ind w:left="1416"/>
        <w:rPr>
          <w:lang w:val="ru-RU"/>
        </w:rPr>
      </w:pPr>
    </w:p>
    <w:p w14:paraId="78F9EA12" w14:textId="77777777" w:rsidR="00F310BA" w:rsidRDefault="00F310BA" w:rsidP="00F310BA">
      <w:pPr>
        <w:pStyle w:val="aff2"/>
      </w:pPr>
      <w:r w:rsidRPr="002C0423">
        <w:t xml:space="preserve">Этот пример показывает, как можно использовать </w:t>
      </w:r>
      <w:proofErr w:type="spellStart"/>
      <w:r w:rsidRPr="002C0423">
        <w:t>BaseView</w:t>
      </w:r>
      <w:proofErr w:type="spellEnd"/>
      <w:r>
        <w:rPr>
          <w:lang w:val="en-US"/>
        </w:rPr>
        <w:t>Elem</w:t>
      </w:r>
      <w:proofErr w:type="spellStart"/>
      <w:r w:rsidRPr="002C0423">
        <w:t>Creator</w:t>
      </w:r>
      <w:proofErr w:type="spellEnd"/>
      <w:r w:rsidRPr="002C0423">
        <w:t xml:space="preserve"> для создания </w:t>
      </w:r>
      <w:r>
        <w:t xml:space="preserve">элементов </w:t>
      </w:r>
      <w:r w:rsidRPr="002C0423">
        <w:t>списка образовательных учреждений</w:t>
      </w:r>
      <w:r>
        <w:t>.</w:t>
      </w:r>
    </w:p>
    <w:p w14:paraId="2695B185" w14:textId="77777777" w:rsidR="00F310BA" w:rsidRPr="00690543" w:rsidRDefault="00F310BA" w:rsidP="00F310BA">
      <w:pPr>
        <w:pStyle w:val="aff2"/>
        <w:rPr>
          <w:lang w:val="en-US"/>
        </w:rPr>
      </w:pPr>
      <w:r w:rsidRPr="00761EB8">
        <w:rPr>
          <w:lang w:val="en-US"/>
        </w:rPr>
        <w:t xml:space="preserve">public class </w:t>
      </w:r>
      <w:proofErr w:type="spellStart"/>
      <w:r w:rsidRPr="00761EB8">
        <w:rPr>
          <w:lang w:val="en-US"/>
        </w:rPr>
        <w:t>EducationalInstitutionViewElemCreator</w:t>
      </w:r>
      <w:proofErr w:type="spellEnd"/>
      <w:r w:rsidRPr="00761EB8">
        <w:rPr>
          <w:lang w:val="en-US"/>
        </w:rPr>
        <w:t xml:space="preserve"> : </w:t>
      </w:r>
    </w:p>
    <w:p w14:paraId="57C81441" w14:textId="77777777" w:rsidR="00F310BA" w:rsidRPr="00690543" w:rsidRDefault="00F310BA" w:rsidP="00F310BA">
      <w:pPr>
        <w:pStyle w:val="aff2"/>
        <w:rPr>
          <w:lang w:val="en-US"/>
        </w:rPr>
      </w:pPr>
      <w:proofErr w:type="spellStart"/>
      <w:r w:rsidRPr="00761EB8">
        <w:rPr>
          <w:lang w:val="en-US"/>
        </w:rPr>
        <w:t>BaseViewElemCreator</w:t>
      </w:r>
      <w:proofErr w:type="spellEnd"/>
      <w:r w:rsidRPr="00761EB8">
        <w:rPr>
          <w:lang w:val="en-US"/>
        </w:rPr>
        <w:t>&lt;</w:t>
      </w:r>
      <w:proofErr w:type="spellStart"/>
      <w:r w:rsidRPr="00761EB8">
        <w:rPr>
          <w:lang w:val="en-US"/>
        </w:rPr>
        <w:t>EducationalInstitutionResponse</w:t>
      </w:r>
      <w:proofErr w:type="spellEnd"/>
      <w:r w:rsidRPr="00761EB8">
        <w:rPr>
          <w:lang w:val="en-US"/>
        </w:rPr>
        <w:t xml:space="preserve">, </w:t>
      </w:r>
    </w:p>
    <w:p w14:paraId="31BDF2C2" w14:textId="77777777" w:rsidR="00F310BA" w:rsidRDefault="00F310BA" w:rsidP="00F310BA">
      <w:pPr>
        <w:pStyle w:val="aff2"/>
      </w:pPr>
      <w:proofErr w:type="spellStart"/>
      <w:r w:rsidRPr="00761EB8">
        <w:rPr>
          <w:lang w:val="en-US"/>
        </w:rPr>
        <w:t>EducationalInstitutionRequest</w:t>
      </w:r>
      <w:proofErr w:type="spellEnd"/>
      <w:r w:rsidRPr="00761EB8">
        <w:rPr>
          <w:lang w:val="en-US"/>
        </w:rPr>
        <w:t xml:space="preserve">, </w:t>
      </w:r>
      <w:proofErr w:type="spellStart"/>
      <w:r w:rsidRPr="00761EB8">
        <w:rPr>
          <w:lang w:val="en-US"/>
        </w:rPr>
        <w:t>EducationalInstitution</w:t>
      </w:r>
      <w:proofErr w:type="spellEnd"/>
      <w:r w:rsidRPr="00761EB8">
        <w:t>С</w:t>
      </w:r>
      <w:proofErr w:type="spellStart"/>
      <w:r w:rsidRPr="00761EB8">
        <w:rPr>
          <w:lang w:val="en-US"/>
        </w:rPr>
        <w:t>ontroller</w:t>
      </w:r>
      <w:proofErr w:type="spellEnd"/>
      <w:r w:rsidRPr="00761EB8">
        <w:rPr>
          <w:lang w:val="en-US"/>
        </w:rPr>
        <w:t xml:space="preserve">, </w:t>
      </w:r>
    </w:p>
    <w:p w14:paraId="5F16BA97" w14:textId="77777777" w:rsidR="00F310BA" w:rsidRPr="00761EB8" w:rsidRDefault="00F310BA" w:rsidP="00F310BA">
      <w:pPr>
        <w:pStyle w:val="aff2"/>
        <w:rPr>
          <w:lang w:val="en-US"/>
        </w:rPr>
      </w:pPr>
      <w:proofErr w:type="spellStart"/>
      <w:r w:rsidRPr="00761EB8">
        <w:rPr>
          <w:lang w:val="en-US"/>
        </w:rPr>
        <w:t>EducationalInstitutionViewObjectCreator</w:t>
      </w:r>
      <w:proofErr w:type="spellEnd"/>
      <w:r w:rsidRPr="00761EB8">
        <w:rPr>
          <w:lang w:val="en-US"/>
        </w:rPr>
        <w:t>&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proofErr w:type="spellStart"/>
      <w:r w:rsidRPr="00477A8A">
        <w:t>BaseViewObjectCreator</w:t>
      </w:r>
      <w:proofErr w:type="spellEnd"/>
    </w:p>
    <w:p w14:paraId="32981C95" w14:textId="77777777" w:rsidR="00F310BA" w:rsidRPr="0089796E" w:rsidRDefault="00F310BA" w:rsidP="00F310BA">
      <w:r w:rsidRPr="0089796E">
        <w:t xml:space="preserve">Класс </w:t>
      </w:r>
      <w:proofErr w:type="spellStart"/>
      <w:r w:rsidRPr="004A43A0">
        <w:t>BaseViewObjectCreator</w:t>
      </w:r>
      <w:proofErr w:type="spellEnd"/>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08D4B49" w14:textId="77777777" w:rsidR="00F310BA" w:rsidRPr="005B4119" w:rsidRDefault="00F310BA" w:rsidP="00F310BA"/>
    <w:p w14:paraId="178DEA1E" w14:textId="77777777" w:rsidR="00F310BA" w:rsidRDefault="00F310BA" w:rsidP="00F310BA">
      <w:pPr>
        <w:pStyle w:val="aff2"/>
      </w:pPr>
      <w:r>
        <w:t>Ключевые методы</w:t>
      </w:r>
      <w:r>
        <w:rPr>
          <w:lang w:val="en-US"/>
        </w:rPr>
        <w:t>:</w:t>
      </w:r>
    </w:p>
    <w:p w14:paraId="3A5B3606" w14:textId="77777777" w:rsidR="00F310BA" w:rsidRPr="00AE5DDE" w:rsidRDefault="00F310BA" w:rsidP="00F310BA">
      <w:pPr>
        <w:pStyle w:val="a"/>
        <w:tabs>
          <w:tab w:val="clear" w:pos="360"/>
        </w:tabs>
      </w:pPr>
      <w:proofErr w:type="spellStart"/>
      <w:r w:rsidRPr="00AE5DDE">
        <w:t>Create</w:t>
      </w:r>
      <w:proofErr w:type="spellEnd"/>
      <w:r w:rsidRPr="00AE5DDE">
        <w:t xml:space="preserv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583455B3" w14:textId="77777777" w:rsidR="00F310BA" w:rsidRPr="00AE5DDE" w:rsidRDefault="00F310BA" w:rsidP="00F310BA">
      <w:pPr>
        <w:pStyle w:val="a"/>
        <w:tabs>
          <w:tab w:val="clear" w:pos="360"/>
        </w:tabs>
        <w:rPr>
          <w:rFonts w:eastAsiaTheme="minorHAnsi" w:cstheme="minorBidi"/>
          <w:lang w:val="ru-BY"/>
        </w:rPr>
      </w:pPr>
      <w:proofErr w:type="spellStart"/>
      <w:r w:rsidRPr="00AE5DDE">
        <w:rPr>
          <w:rFonts w:eastAsiaTheme="minorHAnsi" w:cstheme="minorBidi"/>
          <w:lang w:val="ru-BY"/>
        </w:rPr>
        <w:t>CreateUI</w:t>
      </w:r>
      <w:proofErr w:type="spellEnd"/>
      <w:r w:rsidRPr="00AE5DDE">
        <w:rPr>
          <w:rFonts w:eastAsiaTheme="minorHAnsi" w:cstheme="minorBidi"/>
          <w:lang w:val="ru-BY"/>
        </w:rPr>
        <w:t xml:space="preserve">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6AC8A5D7" w14:textId="77777777" w:rsidR="00F310BA" w:rsidRPr="007851DA" w:rsidRDefault="00F310BA" w:rsidP="00F310BA">
      <w:pPr>
        <w:pStyle w:val="a"/>
        <w:tabs>
          <w:tab w:val="clear" w:pos="360"/>
        </w:tabs>
        <w:rPr>
          <w:rFonts w:eastAsiaTheme="minorHAnsi" w:cstheme="minorBidi"/>
          <w:lang w:val="ru-BY"/>
        </w:rPr>
      </w:pPr>
      <w:proofErr w:type="spellStart"/>
      <w:r w:rsidRPr="00AE5DDE">
        <w:rPr>
          <w:rFonts w:eastAsiaTheme="minorHAnsi" w:cstheme="minorBidi"/>
          <w:lang w:val="ru-BY"/>
        </w:rPr>
        <w:t>SaveButtonClicked</w:t>
      </w:r>
      <w:proofErr w:type="spellEnd"/>
      <w:r w:rsidRPr="00AE5DDE">
        <w:rPr>
          <w:rFonts w:eastAsiaTheme="minorHAnsi" w:cstheme="minorBidi"/>
          <w:lang w:val="ru-BY"/>
        </w:rPr>
        <w:t xml:space="preserve">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2E8F25F0" w14:textId="77777777" w:rsidR="00F310BA" w:rsidRDefault="00F310BA" w:rsidP="00F310BA">
      <w:pPr>
        <w:pStyle w:val="aff2"/>
      </w:pPr>
    </w:p>
    <w:p w14:paraId="44AF3357" w14:textId="77777777" w:rsidR="00F310BA" w:rsidRDefault="00F310BA" w:rsidP="00F310BA">
      <w:pPr>
        <w:pStyle w:val="aff2"/>
        <w:rPr>
          <w:lang w:val="en-US"/>
        </w:rPr>
      </w:pPr>
      <w:r>
        <w:t>Обобщения</w:t>
      </w:r>
      <w:r>
        <w:rPr>
          <w:lang w:val="en-US"/>
        </w:rPr>
        <w:t>:</w:t>
      </w:r>
    </w:p>
    <w:p w14:paraId="10517191" w14:textId="77777777"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p>
    <w:p w14:paraId="1F7E7CCD" w14:textId="77777777"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p>
    <w:p w14:paraId="528695FE" w14:textId="77777777" w:rsidR="00F310BA" w:rsidRPr="00A94895"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p>
    <w:p w14:paraId="10352318" w14:textId="77777777" w:rsidR="00F310BA" w:rsidRPr="00DD664E" w:rsidRDefault="00F310BA" w:rsidP="00F310BA"/>
    <w:p w14:paraId="6C560CA7" w14:textId="0015C87A" w:rsidR="00F310BA" w:rsidRPr="00876F57" w:rsidRDefault="00F310BA" w:rsidP="003B0EB0">
      <w:pPr>
        <w:pStyle w:val="affd"/>
      </w:pPr>
      <w:r w:rsidRPr="00876F57">
        <w:t xml:space="preserve">public class </w:t>
      </w:r>
      <w:proofErr w:type="spellStart"/>
      <w:r w:rsidRPr="00876F57">
        <w:t>BaseViewObjectCreator</w:t>
      </w:r>
      <w:proofErr w:type="spellEnd"/>
      <w:r w:rsidRPr="00876F57">
        <w:t>&lt;</w:t>
      </w:r>
      <w:proofErr w:type="spellStart"/>
      <w:r w:rsidRPr="00876F57">
        <w:t>TResponse</w:t>
      </w:r>
      <w:proofErr w:type="spellEnd"/>
      <w:r w:rsidRPr="00876F57">
        <w:t xml:space="preserve">, </w:t>
      </w:r>
      <w:proofErr w:type="spellStart"/>
      <w:r w:rsidRPr="00876F57">
        <w:t>TRequest</w:t>
      </w:r>
      <w:proofErr w:type="spellEnd"/>
      <w:r w:rsidRPr="00876F57">
        <w:t>,</w:t>
      </w:r>
      <w:r w:rsidR="0088436D" w:rsidRPr="0088436D">
        <w:t xml:space="preserve"> </w:t>
      </w:r>
      <w:proofErr w:type="spellStart"/>
      <w:r w:rsidRPr="00876F57">
        <w:t>TController</w:t>
      </w:r>
      <w:proofErr w:type="spellEnd"/>
      <w:r w:rsidRPr="00876F57">
        <w:t>&gt;</w:t>
      </w:r>
    </w:p>
    <w:p w14:paraId="3C305C0D" w14:textId="77777777" w:rsidR="00F310BA" w:rsidRPr="00876F57" w:rsidRDefault="00F310BA" w:rsidP="00F310BA">
      <w:pPr>
        <w:pStyle w:val="affd"/>
      </w:pPr>
      <w:r w:rsidRPr="00876F57">
        <w:tab/>
        <w:t xml:space="preserve">where </w:t>
      </w:r>
      <w:proofErr w:type="spellStart"/>
      <w:r w:rsidRPr="00876F57">
        <w:t>TResponse</w:t>
      </w:r>
      <w:proofErr w:type="spellEnd"/>
      <w:r w:rsidRPr="00876F57">
        <w:t xml:space="preserve"> : </w:t>
      </w:r>
      <w:proofErr w:type="spellStart"/>
      <w:r w:rsidRPr="00876F57">
        <w:t>BaseResponse</w:t>
      </w:r>
      <w:proofErr w:type="spellEnd"/>
      <w:r w:rsidRPr="00876F57">
        <w:t>, new()</w:t>
      </w:r>
    </w:p>
    <w:p w14:paraId="26484274" w14:textId="77777777" w:rsidR="00F310BA" w:rsidRPr="00876F57" w:rsidRDefault="00F310BA" w:rsidP="00F310BA">
      <w:pPr>
        <w:pStyle w:val="affd"/>
      </w:pPr>
      <w:r w:rsidRPr="00876F57">
        <w:tab/>
        <w:t xml:space="preserve">where </w:t>
      </w:r>
      <w:proofErr w:type="spellStart"/>
      <w:r w:rsidRPr="00876F57">
        <w:t>TRequest</w:t>
      </w:r>
      <w:proofErr w:type="spellEnd"/>
      <w:r w:rsidRPr="00876F57">
        <w:t xml:space="preserve"> : </w:t>
      </w:r>
      <w:proofErr w:type="spellStart"/>
      <w:r w:rsidRPr="00876F57">
        <w:t>BaseRequest</w:t>
      </w:r>
      <w:proofErr w:type="spellEnd"/>
      <w:r w:rsidRPr="00876F57">
        <w:t>, new()</w:t>
      </w:r>
    </w:p>
    <w:p w14:paraId="3D2A2CEA" w14:textId="77777777" w:rsidR="00F310BA" w:rsidRPr="00F310BA" w:rsidRDefault="00F310BA" w:rsidP="00F310BA">
      <w:pPr>
        <w:pStyle w:val="affd"/>
      </w:pPr>
      <w:r w:rsidRPr="00876F57">
        <w:tab/>
      </w:r>
      <w:r>
        <w:t>where</w:t>
      </w:r>
      <w:r w:rsidRPr="00F310BA">
        <w:t xml:space="preserve"> </w:t>
      </w:r>
      <w:proofErr w:type="spellStart"/>
      <w:r>
        <w:t>TController</w:t>
      </w:r>
      <w:proofErr w:type="spellEnd"/>
      <w:r w:rsidRPr="00F310BA">
        <w:t xml:space="preserve"> : </w:t>
      </w:r>
      <w:proofErr w:type="spellStart"/>
      <w:r>
        <w:t>IController</w:t>
      </w:r>
      <w:proofErr w:type="spellEnd"/>
      <w:r w:rsidRPr="00F310BA">
        <w:t xml:space="preserve">, </w:t>
      </w:r>
      <w:r>
        <w:t>new</w:t>
      </w:r>
      <w:r w:rsidRPr="00F310BA">
        <w:t>()</w:t>
      </w:r>
    </w:p>
    <w:p w14:paraId="1609DF82" w14:textId="77777777" w:rsidR="00F310BA" w:rsidRPr="00F310BA" w:rsidRDefault="00F310BA" w:rsidP="00F310BA">
      <w:pPr>
        <w:pStyle w:val="affd"/>
      </w:pPr>
    </w:p>
    <w:p w14:paraId="13D0312E" w14:textId="6A9DD699" w:rsidR="00F310BA" w:rsidRPr="00690543" w:rsidRDefault="00F310BA" w:rsidP="00F310BA">
      <w:pPr>
        <w:pStyle w:val="aff2"/>
      </w:pPr>
      <w:r w:rsidRPr="000F3538">
        <w:t xml:space="preserve">Этот пример показывает, как можно использовать </w:t>
      </w:r>
      <w:proofErr w:type="spellStart"/>
      <w:r w:rsidRPr="000F3538">
        <w:t>BaseViewObjectCreator</w:t>
      </w:r>
      <w:proofErr w:type="spellEnd"/>
      <w:r w:rsidRPr="000F3538">
        <w:t xml:space="preserve"> для создания элементов списка образовательных учреждений.</w:t>
      </w:r>
    </w:p>
    <w:p w14:paraId="34FB78F8" w14:textId="77777777" w:rsidR="00F310BA" w:rsidRDefault="00F310BA" w:rsidP="00570F79">
      <w:pPr>
        <w:pStyle w:val="affd"/>
      </w:pPr>
      <w:r w:rsidRPr="00570F79">
        <w:rPr>
          <w:lang w:val="ru-RU"/>
        </w:rPr>
        <w:t xml:space="preserve">    </w:t>
      </w:r>
      <w:r w:rsidRPr="00D541E8">
        <w:t xml:space="preserve">public class </w:t>
      </w:r>
      <w:proofErr w:type="spellStart"/>
      <w:r w:rsidRPr="00D541E8">
        <w:t>EducationalInstitutionViewObjectCreator</w:t>
      </w:r>
      <w:proofErr w:type="spellEnd"/>
      <w:r w:rsidRPr="00D541E8">
        <w:t xml:space="preserve"> : </w:t>
      </w:r>
    </w:p>
    <w:p w14:paraId="2E5C91F8" w14:textId="77777777" w:rsidR="00F310BA" w:rsidRDefault="00F310BA" w:rsidP="00E50E12">
      <w:pPr>
        <w:pStyle w:val="affd"/>
        <w:ind w:left="708"/>
      </w:pPr>
      <w:proofErr w:type="spellStart"/>
      <w:r w:rsidRPr="00D541E8">
        <w:t>BaseViewObjectCreator</w:t>
      </w:r>
      <w:proofErr w:type="spellEnd"/>
      <w:r w:rsidRPr="00D541E8">
        <w:t>&lt;</w:t>
      </w:r>
      <w:proofErr w:type="spellStart"/>
      <w:r w:rsidRPr="00D541E8">
        <w:t>EducationalInstitutionResponse</w:t>
      </w:r>
      <w:proofErr w:type="spellEnd"/>
      <w:r w:rsidRPr="00D541E8">
        <w:t>,</w:t>
      </w:r>
    </w:p>
    <w:p w14:paraId="3058A2B3" w14:textId="77777777" w:rsidR="00F310BA" w:rsidRDefault="00F310BA" w:rsidP="00E50E12">
      <w:pPr>
        <w:pStyle w:val="affd"/>
        <w:ind w:left="708"/>
      </w:pPr>
      <w:proofErr w:type="spellStart"/>
      <w:r w:rsidRPr="00D541E8">
        <w:t>EducationalInstitutionRequest</w:t>
      </w:r>
      <w:proofErr w:type="spellEnd"/>
      <w:r w:rsidRPr="00D541E8">
        <w:t xml:space="preserve">, </w:t>
      </w:r>
      <w:proofErr w:type="spellStart"/>
      <w:r w:rsidRPr="00D541E8">
        <w:t>EducationalInstitutionСontroller</w:t>
      </w:r>
      <w:proofErr w:type="spellEnd"/>
      <w:r w:rsidRPr="00D541E8">
        <w:t>&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7777777"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proofErr w:type="spellStart"/>
      <w:r w:rsidRPr="007B3689">
        <w:t>BaseViewListCreator</w:t>
      </w:r>
      <w:proofErr w:type="spellEnd"/>
      <w:r w:rsidRPr="007B3689">
        <w:t xml:space="preserve">. Например, для работы с образовательными учреждениями создается класс </w:t>
      </w:r>
      <w:proofErr w:type="spellStart"/>
      <w:r w:rsidRPr="007B3689">
        <w:t>EducationalInstitution</w:t>
      </w:r>
      <w:r>
        <w:t>-</w:t>
      </w:r>
      <w:r w:rsidRPr="007B3689">
        <w:t>ViewListCreator</w:t>
      </w:r>
      <w:proofErr w:type="spellEnd"/>
      <w:r w:rsidRPr="007B3689">
        <w:t xml:space="preserve">, который наследует </w:t>
      </w:r>
      <w:proofErr w:type="spellStart"/>
      <w:r w:rsidRPr="007B3689">
        <w:t>BaseViewListCreator</w:t>
      </w:r>
      <w:proofErr w:type="spellEnd"/>
      <w:r w:rsidRPr="007B3689">
        <w:t xml:space="preserve">.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w:t>
      </w:r>
      <w:proofErr w:type="spellStart"/>
      <w:r w:rsidRPr="007B3689">
        <w:t>BaseViewElemCreator</w:t>
      </w:r>
      <w:proofErr w:type="spellEnd"/>
      <w:r w:rsidRPr="007B3689">
        <w:t xml:space="preserve"> и его конкретных реализаций, таких как </w:t>
      </w:r>
      <w:proofErr w:type="spellStart"/>
      <w:r w:rsidRPr="007B3689">
        <w:t>EducationalInstitutionViewElemCreator</w:t>
      </w:r>
      <w:proofErr w:type="spellEnd"/>
      <w:r w:rsidRPr="007B3689">
        <w:t>, которые отвечают за создание и настройку каждого элемента в списке.</w:t>
      </w:r>
    </w:p>
    <w:p w14:paraId="52C50614" w14:textId="77777777" w:rsidR="00F310BA" w:rsidRDefault="00F310BA" w:rsidP="00F310BA">
      <w:pPr>
        <w:pStyle w:val="aff2"/>
      </w:pPr>
      <w:r w:rsidRPr="00204BEF">
        <w:t xml:space="preserve">В правом столбце отображается подробная информация о выбранном объекте. Здесь используется класс </w:t>
      </w:r>
      <w:proofErr w:type="spellStart"/>
      <w:r w:rsidRPr="00204BEF">
        <w:t>BaseViewObjectCreator</w:t>
      </w:r>
      <w:proofErr w:type="spellEnd"/>
      <w:r w:rsidRPr="00204BEF">
        <w:t xml:space="preserve"> и его специализированные наследники, такие как </w:t>
      </w:r>
      <w:proofErr w:type="spellStart"/>
      <w:r w:rsidRPr="00204BEF">
        <w:t>EducationalInstitutionView</w:t>
      </w:r>
      <w:r>
        <w:t>-</w:t>
      </w:r>
      <w:r w:rsidRPr="00204BEF">
        <w:t>ObjectCreator</w:t>
      </w:r>
      <w:proofErr w:type="spellEnd"/>
      <w:r w:rsidRPr="00204BEF">
        <w:t xml:space="preserve"> для образовательных учреждений. Этот наследник класса </w:t>
      </w:r>
      <w:proofErr w:type="spellStart"/>
      <w:r w:rsidRPr="00204BEF">
        <w:t>BaseViewObjectCreator</w:t>
      </w:r>
      <w:proofErr w:type="spellEnd"/>
      <w:r w:rsidRPr="00204BEF">
        <w:t xml:space="preserve">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w:t>
      </w:r>
      <w:proofErr w:type="spellStart"/>
      <w:r w:rsidRPr="00204BEF">
        <w:t>BaseViewObjectCreator</w:t>
      </w:r>
      <w:proofErr w:type="spellEnd"/>
      <w:r w:rsidRPr="00204BEF">
        <w:t>, предоставляя гибкость в работе с разными типами данных.</w:t>
      </w:r>
    </w:p>
    <w:p w14:paraId="6B871198" w14:textId="77777777" w:rsidR="00F310BA" w:rsidRPr="001C5248" w:rsidRDefault="00F310BA" w:rsidP="00F310BA">
      <w:pPr>
        <w:pStyle w:val="affe"/>
        <w:ind w:firstLine="0"/>
        <w:jc w:val="left"/>
        <w:rPr>
          <w:b w:val="0"/>
          <w:bCs/>
        </w:rPr>
      </w:pPr>
    </w:p>
    <w:p w14:paraId="417CF72E" w14:textId="77777777" w:rsidR="00166DB6" w:rsidRDefault="00166DB6" w:rsidP="002F09A9"/>
    <w:p w14:paraId="035B9D6D" w14:textId="77777777" w:rsidR="005C196B" w:rsidRDefault="005C196B" w:rsidP="002F09A9"/>
    <w:p w14:paraId="57E535EA" w14:textId="77777777" w:rsidR="00F0169E" w:rsidRDefault="00F0169E" w:rsidP="00F0169E">
      <w:pPr>
        <w:pStyle w:val="affe"/>
        <w:ind w:firstLine="0"/>
        <w:jc w:val="left"/>
      </w:pPr>
      <w:r w:rsidRPr="00426DD3">
        <w:rPr>
          <w:noProof/>
        </w:rPr>
        <w:lastRenderedPageBreak/>
        <w:drawing>
          <wp:inline distT="0" distB="0" distL="0" distR="0" wp14:anchorId="5FADC6E3" wp14:editId="28B3ECE6">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1060" cy="2451735"/>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01D1AE32" w:rsidR="00F0169E" w:rsidRPr="001A00A3" w:rsidRDefault="00F0169E" w:rsidP="001A00A3">
      <w:pPr>
        <w:pStyle w:val="aff1"/>
      </w:pPr>
      <w:r w:rsidRPr="001A00A3">
        <w:t xml:space="preserve">Рисунок </w:t>
      </w:r>
      <w:r w:rsidR="00F251E8" w:rsidRPr="001A00A3">
        <w:t>12</w:t>
      </w:r>
      <w:r w:rsidRPr="001A00A3">
        <w:t xml:space="preserve"> — Интерфейс пользователя</w:t>
      </w:r>
    </w:p>
    <w:p w14:paraId="2F2D7907" w14:textId="77777777" w:rsidR="005C196B" w:rsidRDefault="005C196B" w:rsidP="002F09A9"/>
    <w:p w14:paraId="63F60908" w14:textId="1B4FC84E" w:rsidR="005C196B" w:rsidRDefault="005C196B" w:rsidP="002F09A9"/>
    <w:p w14:paraId="5EC409A3" w14:textId="77777777" w:rsidR="005C196B" w:rsidRDefault="005C196B">
      <w:pPr>
        <w:spacing w:after="160" w:line="259" w:lineRule="auto"/>
        <w:ind w:firstLine="0"/>
        <w:jc w:val="left"/>
      </w:pPr>
      <w:r>
        <w:br w:type="page"/>
      </w:r>
    </w:p>
    <w:p w14:paraId="645F8096" w14:textId="035B40C4" w:rsidR="00E353DA" w:rsidRDefault="00E353DA" w:rsidP="00A74A70">
      <w:pPr>
        <w:pStyle w:val="1"/>
        <w:tabs>
          <w:tab w:val="left" w:pos="1701"/>
        </w:tabs>
        <w:ind w:left="1276" w:hanging="567"/>
        <w:jc w:val="left"/>
      </w:pPr>
      <w:bookmarkStart w:id="22" w:name="_Toc196100617"/>
      <w:bookmarkStart w:id="23" w:name="_Toc198394613"/>
      <w:r w:rsidRPr="00E353DA">
        <w:lastRenderedPageBreak/>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BB0F01">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AD9A673" w:rsidR="004E6A4E" w:rsidRPr="00165D32" w:rsidRDefault="004E6A4E" w:rsidP="004E6A4E">
            <w:pPr>
              <w:pStyle w:val="affb"/>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6FA8C6A5"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833DFF">
        <w:tc>
          <w:tcPr>
            <w:tcW w:w="2340" w:type="dxa"/>
            <w:tcBorders>
              <w:bottom w:val="nil"/>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nil"/>
            </w:tcBorders>
          </w:tcPr>
          <w:p w14:paraId="5434C3A1" w14:textId="3D4F6666"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nil"/>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nil"/>
            </w:tcBorders>
          </w:tcPr>
          <w:p w14:paraId="0441A718" w14:textId="7BF63FEC" w:rsidR="004E6A4E" w:rsidRPr="00102B7D" w:rsidRDefault="004E6A4E" w:rsidP="004E6A4E">
            <w:pPr>
              <w:pStyle w:val="affb"/>
            </w:pPr>
            <w:r w:rsidRPr="00102B7D">
              <w:t>Тест пройден успешно</w:t>
            </w:r>
          </w:p>
        </w:tc>
      </w:tr>
    </w:tbl>
    <w:p w14:paraId="57CEA1F2" w14:textId="77777777" w:rsidR="00584DC2" w:rsidRDefault="00584DC2"/>
    <w:p w14:paraId="5A99BF44" w14:textId="77777777" w:rsidR="00F7026E" w:rsidRDefault="00F7026E"/>
    <w:p w14:paraId="02C7A9E8" w14:textId="77777777" w:rsidR="00F7026E" w:rsidRDefault="00F7026E"/>
    <w:p w14:paraId="340DF67D" w14:textId="77777777" w:rsidR="00F7026E" w:rsidRDefault="00F7026E"/>
    <w:p w14:paraId="5C6739C0" w14:textId="77777777" w:rsidR="00F7026E" w:rsidRDefault="00F7026E"/>
    <w:p w14:paraId="70DD2C70" w14:textId="77777777" w:rsidR="00F7026E" w:rsidRDefault="00F7026E"/>
    <w:p w14:paraId="19954A71" w14:textId="77777777" w:rsidR="00F7026E" w:rsidRDefault="00F7026E"/>
    <w:p w14:paraId="58FF53F9" w14:textId="77777777" w:rsidR="00F7026E" w:rsidRPr="00F7026E" w:rsidRDefault="00F7026E" w:rsidP="0013491A">
      <w:pPr>
        <w:ind w:firstLine="0"/>
      </w:pPr>
      <w:r w:rsidRPr="00F7026E">
        <w:lastRenderedPageBreak/>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15"/>
        <w:gridCol w:w="2337"/>
      </w:tblGrid>
      <w:tr w:rsidR="004E6A4E" w14:paraId="559BE5EA" w14:textId="77777777" w:rsidTr="004E6A4E">
        <w:tc>
          <w:tcPr>
            <w:tcW w:w="2340" w:type="dxa"/>
          </w:tcPr>
          <w:p w14:paraId="45BA1858" w14:textId="30FF3AB8" w:rsidR="004E6A4E" w:rsidRPr="00165D32" w:rsidRDefault="004E6A4E" w:rsidP="004E6A4E">
            <w:pPr>
              <w:pStyle w:val="affb"/>
            </w:pPr>
            <w:r w:rsidRPr="00165D32">
              <w:t>Создание новости администратором</w:t>
            </w:r>
          </w:p>
        </w:tc>
        <w:tc>
          <w:tcPr>
            <w:tcW w:w="2337" w:type="dxa"/>
          </w:tcPr>
          <w:p w14:paraId="0F44B380" w14:textId="4A7C7398" w:rsidR="004E6A4E" w:rsidRPr="00165D32" w:rsidRDefault="004E6A4E" w:rsidP="004E6A4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Pr>
          <w:p w14:paraId="59A6EC92" w14:textId="236B6463" w:rsidR="004E6A4E" w:rsidRPr="00165D32" w:rsidRDefault="004E6A4E" w:rsidP="004E6A4E">
            <w:pPr>
              <w:pStyle w:val="affb"/>
            </w:pPr>
            <w:r w:rsidRPr="00165D32">
              <w:t>Новость публикуется и отображается на главной странице.</w:t>
            </w:r>
          </w:p>
        </w:tc>
        <w:tc>
          <w:tcPr>
            <w:tcW w:w="2337" w:type="dxa"/>
          </w:tcPr>
          <w:p w14:paraId="73CE8A48" w14:textId="69F6FF75" w:rsidR="004E6A4E" w:rsidRPr="00102B7D" w:rsidRDefault="004E6A4E" w:rsidP="004E6A4E">
            <w:pPr>
              <w:pStyle w:val="affb"/>
            </w:pPr>
            <w:r w:rsidRPr="00102B7D">
              <w:t>Тест пройден успешно</w:t>
            </w:r>
          </w:p>
        </w:tc>
      </w:tr>
      <w:tr w:rsidR="004E6A4E" w14:paraId="2CBC4F57" w14:textId="77777777" w:rsidTr="004E6A4E">
        <w:tc>
          <w:tcPr>
            <w:tcW w:w="2340" w:type="dxa"/>
          </w:tcPr>
          <w:p w14:paraId="3D02290D" w14:textId="77777777" w:rsidR="004E6A4E" w:rsidRDefault="004E6A4E" w:rsidP="004E6A4E">
            <w:pPr>
              <w:pStyle w:val="affb"/>
            </w:pPr>
            <w:r w:rsidRPr="00165D32">
              <w:t>Проверка безопасности паролей при авторизации</w:t>
            </w:r>
          </w:p>
        </w:tc>
        <w:tc>
          <w:tcPr>
            <w:tcW w:w="2337" w:type="dxa"/>
          </w:tcPr>
          <w:p w14:paraId="16EDB876" w14:textId="77777777" w:rsidR="004E6A4E" w:rsidRDefault="004E6A4E" w:rsidP="004E6A4E">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4E6A4E" w:rsidRDefault="004E6A4E" w:rsidP="004E6A4E">
            <w:pPr>
              <w:pStyle w:val="affb"/>
            </w:pPr>
            <w:r w:rsidRPr="00165D32">
              <w:t>Система блокирует неудачные попытки входа и сообщает об ошибке.</w:t>
            </w:r>
          </w:p>
        </w:tc>
        <w:tc>
          <w:tcPr>
            <w:tcW w:w="2337" w:type="dxa"/>
          </w:tcPr>
          <w:p w14:paraId="40022117" w14:textId="77777777" w:rsidR="004E6A4E" w:rsidRDefault="004E6A4E" w:rsidP="004E6A4E">
            <w:pPr>
              <w:pStyle w:val="affb"/>
            </w:pPr>
            <w:r w:rsidRPr="00102B7D">
              <w:t>Тест пройден успешно</w:t>
            </w:r>
          </w:p>
        </w:tc>
      </w:tr>
      <w:tr w:rsidR="004E6A4E" w14:paraId="3029DEA0" w14:textId="77777777" w:rsidTr="004E6A4E">
        <w:tc>
          <w:tcPr>
            <w:tcW w:w="2340" w:type="dxa"/>
          </w:tcPr>
          <w:p w14:paraId="4F3C8A3B" w14:textId="77777777" w:rsidR="004E6A4E" w:rsidRDefault="004E6A4E" w:rsidP="004E6A4E">
            <w:pPr>
              <w:pStyle w:val="affb"/>
            </w:pPr>
            <w:r w:rsidRPr="00165D32">
              <w:t>Редактирование данных пользователя</w:t>
            </w:r>
          </w:p>
        </w:tc>
        <w:tc>
          <w:tcPr>
            <w:tcW w:w="2337" w:type="dxa"/>
          </w:tcPr>
          <w:p w14:paraId="608FDA2A" w14:textId="77777777" w:rsidR="004E6A4E" w:rsidRDefault="004E6A4E" w:rsidP="004E6A4E">
            <w:pPr>
              <w:pStyle w:val="affb"/>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415" w:type="dxa"/>
          </w:tcPr>
          <w:p w14:paraId="09B16A35" w14:textId="77777777" w:rsidR="004E6A4E" w:rsidRDefault="004E6A4E" w:rsidP="004E6A4E">
            <w:pPr>
              <w:pStyle w:val="affb"/>
            </w:pPr>
            <w:r w:rsidRPr="00165D32">
              <w:t>Данные пользователя обновляются корректно и отображаются.</w:t>
            </w:r>
          </w:p>
        </w:tc>
        <w:tc>
          <w:tcPr>
            <w:tcW w:w="2337" w:type="dxa"/>
          </w:tcPr>
          <w:p w14:paraId="76442AC6" w14:textId="77777777" w:rsidR="004E6A4E" w:rsidRDefault="004E6A4E" w:rsidP="004E6A4E">
            <w:pPr>
              <w:pStyle w:val="affb"/>
            </w:pPr>
            <w:r w:rsidRPr="00102B7D">
              <w:t>Тест пройден успешно</w:t>
            </w:r>
          </w:p>
        </w:tc>
      </w:tr>
      <w:tr w:rsidR="004E6A4E" w14:paraId="317A48D9" w14:textId="77777777" w:rsidTr="00833DFF">
        <w:tc>
          <w:tcPr>
            <w:tcW w:w="2340" w:type="dxa"/>
            <w:tcBorders>
              <w:bottom w:val="single" w:sz="4" w:space="0" w:color="auto"/>
            </w:tcBorders>
          </w:tcPr>
          <w:p w14:paraId="514E5ACB" w14:textId="77777777" w:rsidR="004E6A4E" w:rsidRDefault="004E6A4E" w:rsidP="004E6A4E">
            <w:pPr>
              <w:pStyle w:val="affb"/>
            </w:pPr>
            <w:r w:rsidRPr="00730B2A">
              <w:t>Выход пользователя из учетной записи</w:t>
            </w:r>
          </w:p>
        </w:tc>
        <w:tc>
          <w:tcPr>
            <w:tcW w:w="2337" w:type="dxa"/>
            <w:tcBorders>
              <w:bottom w:val="single" w:sz="4" w:space="0" w:color="auto"/>
            </w:tcBorders>
          </w:tcPr>
          <w:p w14:paraId="45FE0034" w14:textId="77777777" w:rsidR="004E6A4E" w:rsidRDefault="004E6A4E" w:rsidP="004E6A4E">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single" w:sz="4" w:space="0" w:color="auto"/>
            </w:tcBorders>
          </w:tcPr>
          <w:p w14:paraId="3C5A984B" w14:textId="77777777" w:rsidR="004E6A4E" w:rsidRDefault="004E6A4E" w:rsidP="004E6A4E">
            <w:pPr>
              <w:pStyle w:val="affb"/>
            </w:pPr>
            <w:r w:rsidRPr="00730B2A">
              <w:t>Пользователь успешно выходит из системы и перенаправляется на экран авторизации.</w:t>
            </w:r>
          </w:p>
        </w:tc>
        <w:tc>
          <w:tcPr>
            <w:tcW w:w="2337" w:type="dxa"/>
            <w:tcBorders>
              <w:bottom w:val="single" w:sz="4" w:space="0" w:color="auto"/>
            </w:tcBorders>
          </w:tcPr>
          <w:p w14:paraId="7A914112" w14:textId="77777777" w:rsidR="004E6A4E" w:rsidRDefault="004E6A4E" w:rsidP="004E6A4E">
            <w:pPr>
              <w:pStyle w:val="affb"/>
            </w:pPr>
            <w:r w:rsidRPr="00102B7D">
              <w:t>Тест пройден успешно</w:t>
            </w:r>
          </w:p>
        </w:tc>
      </w:tr>
      <w:tr w:rsidR="004E6A4E" w14:paraId="712C1BE0" w14:textId="77777777" w:rsidTr="00833DFF">
        <w:tc>
          <w:tcPr>
            <w:tcW w:w="2340" w:type="dxa"/>
            <w:tcBorders>
              <w:bottom w:val="nil"/>
            </w:tcBorders>
          </w:tcPr>
          <w:p w14:paraId="3B4989AB" w14:textId="77777777" w:rsidR="004E6A4E" w:rsidRDefault="004E6A4E" w:rsidP="004E6A4E">
            <w:pPr>
              <w:pStyle w:val="affb"/>
            </w:pPr>
            <w:r w:rsidRPr="009E216F">
              <w:t>Добавление новой школы в систему</w:t>
            </w:r>
          </w:p>
        </w:tc>
        <w:tc>
          <w:tcPr>
            <w:tcW w:w="2337" w:type="dxa"/>
            <w:tcBorders>
              <w:bottom w:val="nil"/>
            </w:tcBorders>
          </w:tcPr>
          <w:p w14:paraId="0F3340FD" w14:textId="77777777" w:rsidR="004E6A4E" w:rsidRDefault="004E6A4E" w:rsidP="004E6A4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tcBorders>
              <w:bottom w:val="nil"/>
            </w:tcBorders>
          </w:tcPr>
          <w:p w14:paraId="3C50D18C" w14:textId="77777777" w:rsidR="004E6A4E" w:rsidRDefault="004E6A4E" w:rsidP="004E6A4E">
            <w:pPr>
              <w:pStyle w:val="affb"/>
            </w:pPr>
            <w:r w:rsidRPr="009E216F">
              <w:t>Школа добавлена в систему и отображается в списке школ.</w:t>
            </w:r>
          </w:p>
        </w:tc>
        <w:tc>
          <w:tcPr>
            <w:tcW w:w="2337" w:type="dxa"/>
            <w:tcBorders>
              <w:bottom w:val="nil"/>
            </w:tcBorders>
          </w:tcPr>
          <w:p w14:paraId="0383C513" w14:textId="77777777" w:rsidR="004E6A4E" w:rsidRDefault="004E6A4E" w:rsidP="004E6A4E">
            <w:pPr>
              <w:pStyle w:val="affb"/>
            </w:pPr>
            <w:r w:rsidRPr="00102B7D">
              <w:t>Тест пройден успешно</w:t>
            </w:r>
          </w:p>
        </w:tc>
      </w:tr>
    </w:tbl>
    <w:p w14:paraId="38992B6E" w14:textId="77777777" w:rsidR="00833DFF" w:rsidRDefault="00833DFF"/>
    <w:p w14:paraId="6288E308" w14:textId="4196CC06" w:rsidR="00833DFF" w:rsidRDefault="00833DFF" w:rsidP="00FE4A11">
      <w:pPr>
        <w:ind w:firstLine="0"/>
      </w:pPr>
      <w:r w:rsidRPr="00F7026E">
        <w:lastRenderedPageBreak/>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07"/>
        <w:gridCol w:w="8"/>
        <w:gridCol w:w="2329"/>
        <w:gridCol w:w="8"/>
      </w:tblGrid>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77777777" w:rsidR="004E6A4E" w:rsidRDefault="004E6A4E" w:rsidP="004E6A4E">
            <w:pPr>
              <w:pStyle w:val="affb"/>
            </w:pPr>
            <w:r>
              <w:t>1.Запуск</w:t>
            </w:r>
          </w:p>
        </w:tc>
        <w:tc>
          <w:tcPr>
            <w:tcW w:w="2415" w:type="dxa"/>
            <w:gridSpan w:val="2"/>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gridSpan w:val="2"/>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77777777"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gridSpan w:val="2"/>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gridSpan w:val="2"/>
            <w:tcBorders>
              <w:bottom w:val="nil"/>
            </w:tcBorders>
          </w:tcPr>
          <w:p w14:paraId="62ED125C" w14:textId="77777777" w:rsidR="004E6A4E" w:rsidRDefault="004E6A4E" w:rsidP="004E6A4E">
            <w:pPr>
              <w:pStyle w:val="affb"/>
            </w:pPr>
            <w:r w:rsidRPr="00102B7D">
              <w:t>Тест пройден успешно</w:t>
            </w:r>
          </w:p>
        </w:tc>
      </w:tr>
      <w:tr w:rsidR="004E6A4E" w14:paraId="7E312653" w14:textId="77777777" w:rsidTr="004E6A4E">
        <w:trPr>
          <w:gridAfter w:val="1"/>
          <w:wAfter w:w="8" w:type="dxa"/>
        </w:trPr>
        <w:tc>
          <w:tcPr>
            <w:tcW w:w="2340" w:type="dxa"/>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Pr>
          <w:p w14:paraId="3E68EAC0" w14:textId="77777777"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gridSpan w:val="2"/>
          </w:tcPr>
          <w:p w14:paraId="2F3ACF58" w14:textId="77777777" w:rsidR="004E6A4E" w:rsidRDefault="004E6A4E" w:rsidP="004E6A4E">
            <w:pPr>
              <w:pStyle w:val="affb"/>
            </w:pPr>
            <w:r w:rsidRPr="00102B7D">
              <w:t>Тест пройден успешно</w:t>
            </w:r>
          </w:p>
        </w:tc>
      </w:tr>
      <w:tr w:rsidR="004E6A4E" w14:paraId="6C133CDB" w14:textId="77777777" w:rsidTr="00FE4A11">
        <w:trPr>
          <w:gridAfter w:val="1"/>
          <w:wAfter w:w="8" w:type="dxa"/>
        </w:trPr>
        <w:tc>
          <w:tcPr>
            <w:tcW w:w="2340" w:type="dxa"/>
            <w:tcBorders>
              <w:bottom w:val="single" w:sz="4" w:space="0" w:color="auto"/>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single" w:sz="4" w:space="0" w:color="auto"/>
            </w:tcBorders>
          </w:tcPr>
          <w:p w14:paraId="734F0759" w14:textId="77777777"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single" w:sz="4" w:space="0" w:color="auto"/>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gridSpan w:val="2"/>
            <w:tcBorders>
              <w:bottom w:val="single" w:sz="4" w:space="0" w:color="auto"/>
            </w:tcBorders>
          </w:tcPr>
          <w:p w14:paraId="776EADEC" w14:textId="77777777" w:rsidR="004E6A4E" w:rsidRDefault="004E6A4E" w:rsidP="004E6A4E">
            <w:pPr>
              <w:pStyle w:val="affb"/>
            </w:pPr>
            <w:r w:rsidRPr="00102B7D">
              <w:t>Тест пройден успешно</w:t>
            </w:r>
          </w:p>
        </w:tc>
      </w:tr>
      <w:tr w:rsidR="004E6A4E" w14:paraId="36BAB5BE" w14:textId="77777777" w:rsidTr="00FE4A11">
        <w:trPr>
          <w:gridAfter w:val="1"/>
          <w:wAfter w:w="8" w:type="dxa"/>
        </w:trPr>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77777777"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gridSpan w:val="2"/>
            <w:tcBorders>
              <w:bottom w:val="nil"/>
            </w:tcBorders>
          </w:tcPr>
          <w:p w14:paraId="6DA03914" w14:textId="77777777" w:rsidR="004E6A4E" w:rsidRDefault="004E6A4E" w:rsidP="004E6A4E">
            <w:pPr>
              <w:pStyle w:val="affb"/>
            </w:pPr>
            <w:r w:rsidRPr="00102B7D">
              <w:t>Тест пройден успешно</w:t>
            </w:r>
          </w:p>
        </w:tc>
      </w:tr>
    </w:tbl>
    <w:p w14:paraId="0B5906FA" w14:textId="77777777" w:rsidR="00FE4A11" w:rsidRDefault="00FE4A11"/>
    <w:p w14:paraId="0BC44311" w14:textId="77777777" w:rsidR="00FE4A11" w:rsidRDefault="00FE4A11"/>
    <w:p w14:paraId="557EF4F9" w14:textId="77777777" w:rsidR="00FE4A11" w:rsidRDefault="00FE4A11"/>
    <w:p w14:paraId="56F1902D" w14:textId="77777777" w:rsidR="00FE4A11" w:rsidRDefault="00FE4A11"/>
    <w:p w14:paraId="68D592E8" w14:textId="77777777" w:rsidR="00FE4A11" w:rsidRDefault="00FE4A11"/>
    <w:p w14:paraId="7A6A9AFA" w14:textId="77777777" w:rsidR="00FE4A11" w:rsidRDefault="00FE4A11"/>
    <w:p w14:paraId="3229D4A7" w14:textId="77777777" w:rsidR="00FE4A11" w:rsidRDefault="00FE4A11"/>
    <w:p w14:paraId="0B759E6B" w14:textId="77777777" w:rsidR="00FE4A11" w:rsidRPr="00F7026E" w:rsidRDefault="00FE4A11" w:rsidP="00FE4A11">
      <w:pPr>
        <w:ind w:firstLine="0"/>
      </w:pPr>
      <w:r w:rsidRPr="00F7026E">
        <w:lastRenderedPageBreak/>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07"/>
        <w:gridCol w:w="2337"/>
      </w:tblGrid>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77777777"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77777777"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77777777"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3E68B6BF" w14:textId="77777777" w:rsidR="00A62850" w:rsidRPr="00A94BDB" w:rsidRDefault="00A62850" w:rsidP="00A62850">
      <w:pPr>
        <w:pStyle w:val="aff2"/>
      </w:pPr>
    </w:p>
    <w:p w14:paraId="4E8899CD" w14:textId="77777777" w:rsidR="00AD0A3F" w:rsidRPr="007F73C9" w:rsidRDefault="00AD0A3F">
      <w:pPr>
        <w:spacing w:after="160" w:line="259" w:lineRule="auto"/>
        <w:ind w:firstLine="0"/>
        <w:jc w:val="left"/>
        <w:rPr>
          <w:b/>
          <w:bCs/>
        </w:rPr>
      </w:pPr>
    </w:p>
    <w:p w14:paraId="1D493D28" w14:textId="77777777" w:rsidR="00AD0A3F" w:rsidRPr="007F73C9" w:rsidRDefault="00AD0A3F">
      <w:pPr>
        <w:spacing w:after="160" w:line="259" w:lineRule="auto"/>
        <w:ind w:firstLine="0"/>
        <w:jc w:val="left"/>
        <w:rPr>
          <w:b/>
          <w:bCs/>
        </w:rPr>
      </w:pPr>
    </w:p>
    <w:p w14:paraId="10525A99" w14:textId="64ACC8CB" w:rsidR="00390C26" w:rsidRDefault="00390C26" w:rsidP="008058EF">
      <w:pPr>
        <w:pStyle w:val="afe"/>
        <w:rPr>
          <w:b/>
          <w:caps/>
        </w:rPr>
      </w:pPr>
      <w:r>
        <w:br w:type="page"/>
      </w:r>
    </w:p>
    <w:p w14:paraId="283A9E41" w14:textId="74ECF31F" w:rsidR="008058EF" w:rsidRDefault="00E353DA" w:rsidP="005F7FEA">
      <w:pPr>
        <w:pStyle w:val="1"/>
        <w:ind w:left="1276" w:hanging="567"/>
        <w:rPr>
          <w:lang w:val="en-US"/>
        </w:rPr>
      </w:pPr>
      <w:bookmarkStart w:id="24" w:name="_Toc198394614"/>
      <w:r w:rsidRPr="00A94BDB">
        <w:lastRenderedPageBreak/>
        <w:t>Руководство по установке и использованию</w:t>
      </w:r>
      <w:bookmarkEnd w:id="24"/>
    </w:p>
    <w:p w14:paraId="4598DC6B" w14:textId="77777777" w:rsidR="006F2C9E" w:rsidRPr="006F2C9E" w:rsidRDefault="006F2C9E" w:rsidP="006F2C9E">
      <w:pPr>
        <w:rPr>
          <w:lang w:val="en-US"/>
        </w:rPr>
      </w:pPr>
    </w:p>
    <w:p w14:paraId="06FBF985" w14:textId="77777777" w:rsidR="001E2774" w:rsidRDefault="001E2774" w:rsidP="001E2774">
      <w:pPr>
        <w:pStyle w:val="2"/>
        <w:ind w:left="1276" w:hanging="567"/>
      </w:pPr>
      <w:bookmarkStart w:id="25" w:name="_Toc198394615"/>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Pr="003411C9" w:rsidRDefault="003411C9" w:rsidP="003411C9">
      <w:pPr>
        <w:pStyle w:val="aff2"/>
        <w:rPr>
          <w:lang w:val="en-US"/>
        </w:rPr>
      </w:pPr>
      <w:r>
        <w:t>Обновление</w:t>
      </w:r>
      <w:r w:rsidRPr="003411C9">
        <w:rPr>
          <w:lang w:val="en-US"/>
        </w:rPr>
        <w:t xml:space="preserve"> </w:t>
      </w:r>
      <w:r>
        <w:t>системы</w:t>
      </w:r>
      <w:r w:rsidRPr="003411C9">
        <w:rPr>
          <w:lang w:val="en-US"/>
        </w:rPr>
        <w:t>.</w:t>
      </w:r>
    </w:p>
    <w:p w14:paraId="50FAF0A2" w14:textId="77777777" w:rsidR="003411C9" w:rsidRPr="00F21939" w:rsidRDefault="003411C9" w:rsidP="003411C9">
      <w:pPr>
        <w:pStyle w:val="affd"/>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5EE471A" w14:textId="77777777" w:rsidR="003411C9" w:rsidRPr="00F21939" w:rsidRDefault="003411C9" w:rsidP="003411C9">
      <w:pPr>
        <w:pStyle w:val="affd"/>
      </w:pPr>
    </w:p>
    <w:p w14:paraId="612A7886" w14:textId="77777777" w:rsidR="003411C9" w:rsidRPr="00F21939" w:rsidRDefault="003411C9" w:rsidP="003411C9">
      <w:pPr>
        <w:pStyle w:val="aff2"/>
        <w:rPr>
          <w:lang w:val="en-US"/>
        </w:rPr>
      </w:pPr>
      <w:r>
        <w:t>Установка</w:t>
      </w:r>
      <w:r w:rsidRPr="000B2397">
        <w:rPr>
          <w:lang w:val="en-US"/>
        </w:rPr>
        <w:t xml:space="preserve"> </w:t>
      </w:r>
      <w:r>
        <w:t>докера</w:t>
      </w:r>
      <w:r>
        <w:rPr>
          <w:lang w:val="en-US"/>
        </w:rPr>
        <w:t>.</w:t>
      </w:r>
    </w:p>
    <w:p w14:paraId="355EA2D8" w14:textId="77777777" w:rsidR="003411C9" w:rsidRPr="008A2C6F" w:rsidRDefault="003411C9" w:rsidP="003411C9">
      <w:pPr>
        <w:pStyle w:val="affd"/>
      </w:pPr>
      <w:proofErr w:type="spellStart"/>
      <w:r w:rsidRPr="008A2C6F">
        <w:t>sudo</w:t>
      </w:r>
      <w:proofErr w:type="spellEnd"/>
      <w:r w:rsidRPr="008A2C6F">
        <w:t xml:space="preserve"> apt install docker.io docker-compose -y</w:t>
      </w:r>
    </w:p>
    <w:p w14:paraId="0A99FD1B" w14:textId="77777777" w:rsidR="003411C9" w:rsidRPr="00F21939" w:rsidRDefault="003411C9" w:rsidP="003411C9">
      <w:pPr>
        <w:pStyle w:val="affd"/>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508FB6F8" w14:textId="77777777" w:rsidR="003411C9" w:rsidRPr="00F21939" w:rsidRDefault="003411C9" w:rsidP="003411C9">
      <w:pPr>
        <w:pStyle w:val="affd"/>
      </w:pPr>
    </w:p>
    <w:p w14:paraId="346B30D8" w14:textId="77777777" w:rsidR="003411C9" w:rsidRPr="00D10AE5" w:rsidRDefault="003411C9" w:rsidP="003411C9">
      <w:pPr>
        <w:pStyle w:val="aff2"/>
        <w:rPr>
          <w:lang w:val="en-US"/>
        </w:rPr>
      </w:pPr>
      <w:r>
        <w:t>Установка</w:t>
      </w:r>
      <w:r w:rsidRPr="00D10AE5">
        <w:rPr>
          <w:lang w:val="en-US"/>
        </w:rPr>
        <w:t xml:space="preserve"> </w:t>
      </w:r>
      <w:r>
        <w:rPr>
          <w:lang w:val="en-US"/>
        </w:rPr>
        <w:t>Java.</w:t>
      </w:r>
    </w:p>
    <w:p w14:paraId="0F3DA5C3" w14:textId="77777777" w:rsidR="003411C9" w:rsidRPr="00F21939" w:rsidRDefault="003411C9" w:rsidP="003411C9">
      <w:pPr>
        <w:pStyle w:val="affd"/>
      </w:pPr>
      <w:proofErr w:type="spellStart"/>
      <w:r w:rsidRPr="008A2C6F">
        <w:t>sudo</w:t>
      </w:r>
      <w:proofErr w:type="spellEnd"/>
      <w:r w:rsidRPr="008A2C6F">
        <w:t xml:space="preserve"> apt install openjdk-17-jdk -y</w:t>
      </w:r>
    </w:p>
    <w:p w14:paraId="4B0CF4C5" w14:textId="77777777" w:rsidR="003411C9" w:rsidRPr="00F21939" w:rsidRDefault="003411C9" w:rsidP="003411C9">
      <w:pPr>
        <w:pStyle w:val="affd"/>
      </w:pPr>
    </w:p>
    <w:p w14:paraId="4B16F59E" w14:textId="77777777" w:rsidR="003411C9" w:rsidRPr="00DA4BFF" w:rsidRDefault="003411C9" w:rsidP="003411C9">
      <w:pPr>
        <w:pStyle w:val="aff2"/>
        <w:rPr>
          <w:lang w:val="en-US"/>
        </w:rPr>
      </w:pPr>
      <w:r>
        <w:t>Установка</w:t>
      </w:r>
      <w:r w:rsidRPr="00F21939">
        <w:rPr>
          <w:lang w:val="en-US"/>
        </w:rPr>
        <w:t xml:space="preserve"> </w:t>
      </w:r>
      <w:proofErr w:type="spellStart"/>
      <w:r>
        <w:rPr>
          <w:lang w:val="en-US"/>
        </w:rPr>
        <w:t>Ngix</w:t>
      </w:r>
      <w:proofErr w:type="spellEnd"/>
      <w:r>
        <w:rPr>
          <w:lang w:val="en-US"/>
        </w:rPr>
        <w:t>;</w:t>
      </w:r>
    </w:p>
    <w:p w14:paraId="4AD99640" w14:textId="77777777" w:rsidR="003411C9" w:rsidRPr="00F21939" w:rsidRDefault="003411C9" w:rsidP="003411C9">
      <w:pPr>
        <w:pStyle w:val="affd"/>
      </w:pPr>
      <w:proofErr w:type="spellStart"/>
      <w:r w:rsidRPr="008A2C6F">
        <w:t>sudo</w:t>
      </w:r>
      <w:proofErr w:type="spellEnd"/>
      <w:r w:rsidRPr="008A2C6F">
        <w:t xml:space="preserve">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Pr="00F21939" w:rsidRDefault="00036338" w:rsidP="00036338">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196D2BE9" w14:textId="77777777" w:rsidR="00036338" w:rsidRPr="001A1663" w:rsidRDefault="00036338" w:rsidP="00036338">
      <w:pPr>
        <w:pStyle w:val="affd"/>
      </w:pPr>
      <w:r w:rsidRPr="001A1663">
        <w:t xml:space="preserve">docker images | grep </w:t>
      </w:r>
      <w:proofErr w:type="spellStart"/>
      <w:r w:rsidRPr="001A1663">
        <w:t>gvenzl</w:t>
      </w:r>
      <w:proofErr w:type="spellEnd"/>
      <w:r w:rsidRPr="001A1663">
        <w:t>/oracle-free</w:t>
      </w:r>
    </w:p>
    <w:p w14:paraId="0C3A4C7C" w14:textId="77777777" w:rsidR="00036338" w:rsidRPr="001A1663" w:rsidRDefault="00036338" w:rsidP="00036338">
      <w:pPr>
        <w:rPr>
          <w:lang w:val="en-US"/>
        </w:rPr>
      </w:pPr>
    </w:p>
    <w:p w14:paraId="3394E56C" w14:textId="77777777" w:rsidR="00036338" w:rsidRDefault="00036338" w:rsidP="00036338">
      <w:r>
        <w:t>При отсутствии образа выполнить загрузку.</w:t>
      </w:r>
    </w:p>
    <w:p w14:paraId="723238CC" w14:textId="77777777" w:rsidR="00036338" w:rsidRPr="001A1663" w:rsidRDefault="00036338" w:rsidP="00036338">
      <w:pPr>
        <w:pStyle w:val="affd"/>
      </w:pPr>
      <w:r w:rsidRPr="001A1663">
        <w:t xml:space="preserve">docker pull </w:t>
      </w:r>
      <w:proofErr w:type="spellStart"/>
      <w:r w:rsidRPr="001A1663">
        <w:t>gvenzl</w:t>
      </w:r>
      <w:proofErr w:type="spellEnd"/>
      <w:r w:rsidRPr="001A1663">
        <w:t>/oracle-free:23-slim</w:t>
      </w:r>
    </w:p>
    <w:p w14:paraId="0BB9DEC7" w14:textId="77777777" w:rsidR="00036338" w:rsidRPr="001A1663" w:rsidRDefault="00036338" w:rsidP="00036338">
      <w:pPr>
        <w:rPr>
          <w:lang w:val="en-US"/>
        </w:rPr>
      </w:pPr>
    </w:p>
    <w:p w14:paraId="74A424B9" w14:textId="77777777" w:rsidR="00036338" w:rsidRPr="003B39B3" w:rsidRDefault="00036338" w:rsidP="00036338">
      <w:r>
        <w:t>Создание контейнера.</w:t>
      </w:r>
    </w:p>
    <w:p w14:paraId="5821C265" w14:textId="77777777" w:rsidR="00036338" w:rsidRPr="00AE3405" w:rsidRDefault="00036338" w:rsidP="00036338">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22B79D4"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78ED8B62"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4C0938D8"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18D69541" w14:textId="77777777" w:rsidR="00036338"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7B28AFD5" w14:textId="77777777" w:rsidR="00036338" w:rsidRPr="004F133F" w:rsidRDefault="00036338" w:rsidP="00036338">
      <w:pPr>
        <w:pStyle w:val="aff2"/>
      </w:pPr>
      <w:r w:rsidRPr="004F133F">
        <w:t>Замените &lt;</w:t>
      </w:r>
      <w:proofErr w:type="spellStart"/>
      <w:r w:rsidRPr="004F133F">
        <w:t>ваш_пароль</w:t>
      </w:r>
      <w:proofErr w:type="spellEnd"/>
      <w:r w:rsidRPr="004F133F">
        <w:t>&gt; на надежный пароль для администратора БД.</w:t>
      </w:r>
    </w:p>
    <w:p w14:paraId="62EE7AAF" w14:textId="77777777" w:rsidR="00036338" w:rsidRDefault="00036338" w:rsidP="00036338"/>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F9DC893" w:rsidR="00036338" w:rsidRDefault="00036338" w:rsidP="002971F3">
      <w:pPr>
        <w:pStyle w:val="affd"/>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proofErr w:type="spellStart"/>
      <w:r>
        <w:rPr>
          <w:lang w:val="en-US"/>
        </w:rPr>
        <w:t>Ngix</w:t>
      </w:r>
      <w:proofErr w:type="spellEnd"/>
    </w:p>
    <w:p w14:paraId="6A730042" w14:textId="77777777" w:rsidR="0079602A" w:rsidRDefault="0079602A" w:rsidP="0079602A">
      <w:r>
        <w:t>Создание файла конфигурации.</w:t>
      </w:r>
    </w:p>
    <w:p w14:paraId="58DDD92A" w14:textId="77777777" w:rsidR="0079602A" w:rsidRDefault="0079602A" w:rsidP="0079602A">
      <w:pPr>
        <w:pStyle w:val="affd"/>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51E0FD65" w14:textId="77777777" w:rsidR="0079602A" w:rsidRPr="00F21939" w:rsidRDefault="0079602A" w:rsidP="0079602A">
      <w:pPr>
        <w:rPr>
          <w:lang w:val="en-US"/>
        </w:rPr>
      </w:pPr>
      <w:r w:rsidRPr="00F21939">
        <w:rPr>
          <w:lang w:val="en-US"/>
        </w:rPr>
        <w:t xml:space="preserve"> </w:t>
      </w:r>
    </w:p>
    <w:p w14:paraId="3F65DD10" w14:textId="77777777" w:rsidR="0079602A" w:rsidRDefault="0079602A" w:rsidP="0079602A">
      <w:r>
        <w:t>Поместить в файл.</w:t>
      </w:r>
    </w:p>
    <w:p w14:paraId="41DE92B1" w14:textId="77777777" w:rsidR="0079602A" w:rsidRPr="00F21939" w:rsidRDefault="0079602A" w:rsidP="0079602A">
      <w:pPr>
        <w:pStyle w:val="affd"/>
        <w:rPr>
          <w:lang w:val="ru-RU"/>
        </w:rPr>
      </w:pPr>
      <w:r w:rsidRPr="000D6E86">
        <w:t>server</w:t>
      </w:r>
      <w:r w:rsidRPr="00F21939">
        <w:rPr>
          <w:lang w:val="ru-RU"/>
        </w:rPr>
        <w:t xml:space="preserve"> {</w:t>
      </w:r>
    </w:p>
    <w:p w14:paraId="12AE6F03" w14:textId="77777777" w:rsidR="0079602A" w:rsidRPr="00F21939" w:rsidRDefault="0079602A" w:rsidP="0079602A">
      <w:pPr>
        <w:pStyle w:val="affd"/>
        <w:rPr>
          <w:lang w:val="ru-RU"/>
        </w:rPr>
      </w:pPr>
      <w:r w:rsidRPr="00F21939">
        <w:rPr>
          <w:lang w:val="ru-RU"/>
        </w:rPr>
        <w:t xml:space="preserve">    </w:t>
      </w:r>
      <w:r w:rsidRPr="000D6E86">
        <w:t>listen</w:t>
      </w:r>
      <w:r w:rsidRPr="00F21939">
        <w:rPr>
          <w:lang w:val="ru-RU"/>
        </w:rPr>
        <w:t xml:space="preserve"> 80;</w:t>
      </w:r>
    </w:p>
    <w:p w14:paraId="48E59058" w14:textId="77777777" w:rsidR="0079602A" w:rsidRPr="000D6E86" w:rsidRDefault="0079602A" w:rsidP="0079602A">
      <w:pPr>
        <w:pStyle w:val="affd"/>
      </w:pPr>
      <w:r w:rsidRPr="00F21939">
        <w:rPr>
          <w:lang w:val="ru-RU"/>
        </w:rPr>
        <w:lastRenderedPageBreak/>
        <w:t xml:space="preserve">    </w:t>
      </w:r>
      <w:proofErr w:type="spellStart"/>
      <w:r w:rsidRPr="000D6E86">
        <w:t>server_name</w:t>
      </w:r>
      <w:proofErr w:type="spellEnd"/>
      <w:r>
        <w:t xml:space="preserve"> &lt;</w:t>
      </w:r>
      <w:proofErr w:type="spellStart"/>
      <w:r>
        <w:t>ip</w:t>
      </w:r>
      <w:proofErr w:type="spellEnd"/>
      <w:r>
        <w:t>&gt;</w:t>
      </w:r>
      <w:r w:rsidRPr="000D6E86">
        <w:t>;</w:t>
      </w:r>
    </w:p>
    <w:p w14:paraId="29DF5A09" w14:textId="77777777" w:rsidR="0079602A" w:rsidRPr="000D6E86" w:rsidRDefault="0079602A" w:rsidP="0079602A">
      <w:pPr>
        <w:pStyle w:val="affd"/>
      </w:pPr>
    </w:p>
    <w:p w14:paraId="788DCB7B" w14:textId="77777777" w:rsidR="0079602A" w:rsidRPr="000D6E86" w:rsidRDefault="0079602A" w:rsidP="0079602A">
      <w:pPr>
        <w:pStyle w:val="affd"/>
      </w:pPr>
      <w:r w:rsidRPr="000D6E86">
        <w:t xml:space="preserve">    # </w:t>
      </w:r>
      <w:proofErr w:type="spellStart"/>
      <w:r w:rsidRPr="000D6E86">
        <w:t>Включение</w:t>
      </w:r>
      <w:proofErr w:type="spellEnd"/>
      <w:r w:rsidRPr="000D6E86">
        <w:t xml:space="preserve"> MIME-</w:t>
      </w:r>
      <w:proofErr w:type="spellStart"/>
      <w:r w:rsidRPr="000D6E86">
        <w:t>типов</w:t>
      </w:r>
      <w:proofErr w:type="spellEnd"/>
    </w:p>
    <w:p w14:paraId="72C42112" w14:textId="77777777" w:rsidR="0079602A" w:rsidRPr="000D6E86" w:rsidRDefault="0079602A" w:rsidP="0079602A">
      <w:pPr>
        <w:pStyle w:val="affd"/>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6935A540" w14:textId="77777777" w:rsidR="0079602A" w:rsidRPr="000D6E86" w:rsidRDefault="0079602A" w:rsidP="0079602A">
      <w:pPr>
        <w:pStyle w:val="affd"/>
      </w:pPr>
      <w:r w:rsidRPr="000D6E86">
        <w:t xml:space="preserve">    </w:t>
      </w:r>
      <w:proofErr w:type="spellStart"/>
      <w:r w:rsidRPr="000D6E86">
        <w:t>default_type</w:t>
      </w:r>
      <w:proofErr w:type="spellEnd"/>
      <w:r w:rsidRPr="000D6E86">
        <w:t xml:space="preserve"> application/octet-stream;</w:t>
      </w:r>
    </w:p>
    <w:p w14:paraId="4A116FE0" w14:textId="77777777" w:rsidR="0079602A" w:rsidRPr="000D6E86" w:rsidRDefault="0079602A" w:rsidP="0079602A">
      <w:pPr>
        <w:pStyle w:val="affd"/>
      </w:pPr>
    </w:p>
    <w:p w14:paraId="19FDC63C" w14:textId="77777777" w:rsidR="0079602A" w:rsidRPr="00F21939" w:rsidRDefault="0079602A" w:rsidP="0079602A">
      <w:pPr>
        <w:pStyle w:val="affd"/>
        <w:rPr>
          <w:lang w:val="ru-RU"/>
        </w:rPr>
      </w:pPr>
      <w:r w:rsidRPr="000D6E86">
        <w:t xml:space="preserve">    </w:t>
      </w:r>
      <w:r w:rsidRPr="00F21939">
        <w:rPr>
          <w:lang w:val="ru-RU"/>
        </w:rPr>
        <w:t># Одна директория для загрузки и скачивания</w:t>
      </w:r>
    </w:p>
    <w:p w14:paraId="37AAA7D1" w14:textId="77777777" w:rsidR="0079602A" w:rsidRPr="000D6E86" w:rsidRDefault="0079602A" w:rsidP="0079602A">
      <w:pPr>
        <w:pStyle w:val="affd"/>
      </w:pPr>
      <w:r w:rsidRPr="00F21939">
        <w:rPr>
          <w:lang w:val="ru-RU"/>
        </w:rPr>
        <w:t xml:space="preserve">    </w:t>
      </w:r>
      <w:r w:rsidRPr="000D6E86">
        <w:t>location /files/ {</w:t>
      </w:r>
    </w:p>
    <w:p w14:paraId="28F4C35C" w14:textId="77777777" w:rsidR="0079602A" w:rsidRPr="000D6E86" w:rsidRDefault="0079602A" w:rsidP="0079602A">
      <w:pPr>
        <w:pStyle w:val="affd"/>
      </w:pPr>
      <w:r w:rsidRPr="000D6E86">
        <w:t xml:space="preserve">        alias /var/www/files/;  </w:t>
      </w:r>
    </w:p>
    <w:p w14:paraId="50F7705F" w14:textId="77777777" w:rsidR="0079602A" w:rsidRPr="000D6E86" w:rsidRDefault="0079602A" w:rsidP="0079602A">
      <w:pPr>
        <w:pStyle w:val="affd"/>
      </w:pPr>
      <w:r w:rsidRPr="000D6E86">
        <w:t xml:space="preserve">        </w:t>
      </w:r>
    </w:p>
    <w:p w14:paraId="3F9EBF15" w14:textId="77777777" w:rsidR="0079602A" w:rsidRPr="00F21939" w:rsidRDefault="0079602A" w:rsidP="0079602A">
      <w:pPr>
        <w:pStyle w:val="affd"/>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81568E9" w14:textId="77777777" w:rsidR="0079602A" w:rsidRPr="00F21939" w:rsidRDefault="0079602A" w:rsidP="0079602A">
      <w:pPr>
        <w:pStyle w:val="affd"/>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78669C24" w14:textId="77777777" w:rsidR="0079602A" w:rsidRPr="000D6E86" w:rsidRDefault="0079602A" w:rsidP="0079602A">
      <w:pPr>
        <w:pStyle w:val="affd"/>
      </w:pPr>
      <w:r w:rsidRPr="00F21939">
        <w:rPr>
          <w:lang w:val="ru-RU"/>
        </w:rPr>
        <w:t xml:space="preserve">        </w:t>
      </w:r>
      <w:proofErr w:type="spellStart"/>
      <w:r w:rsidRPr="000D6E86">
        <w:t>create_full_put_path</w:t>
      </w:r>
      <w:proofErr w:type="spellEnd"/>
      <w:r w:rsidRPr="000D6E86">
        <w:t xml:space="preserve"> on;</w:t>
      </w:r>
    </w:p>
    <w:p w14:paraId="138107B1" w14:textId="77777777" w:rsidR="0079602A" w:rsidRPr="000D6E86" w:rsidRDefault="0079602A" w:rsidP="0079602A">
      <w:pPr>
        <w:pStyle w:val="affd"/>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r w:rsidRPr="000D6E86">
        <w:t>all:r</w:t>
      </w:r>
      <w:proofErr w:type="spellEnd"/>
      <w:r w:rsidRPr="000D6E86">
        <w:t>;</w:t>
      </w:r>
    </w:p>
    <w:p w14:paraId="5810D975" w14:textId="77777777" w:rsidR="0079602A" w:rsidRPr="000D6E86" w:rsidRDefault="0079602A" w:rsidP="0079602A">
      <w:pPr>
        <w:pStyle w:val="affd"/>
      </w:pPr>
      <w:r w:rsidRPr="000D6E86">
        <w:t xml:space="preserve">        </w:t>
      </w:r>
      <w:proofErr w:type="spellStart"/>
      <w:r w:rsidRPr="000D6E86">
        <w:t>client_max_body_size</w:t>
      </w:r>
      <w:proofErr w:type="spellEnd"/>
      <w:r w:rsidRPr="000D6E86">
        <w:t xml:space="preserve"> 100M;</w:t>
      </w:r>
    </w:p>
    <w:p w14:paraId="19733446" w14:textId="77777777" w:rsidR="0079602A" w:rsidRPr="000D6E86" w:rsidRDefault="0079602A" w:rsidP="0079602A">
      <w:pPr>
        <w:pStyle w:val="affd"/>
      </w:pPr>
    </w:p>
    <w:p w14:paraId="73A921F1" w14:textId="77777777" w:rsidR="0079602A" w:rsidRPr="00F21939" w:rsidRDefault="0079602A" w:rsidP="0079602A">
      <w:pPr>
        <w:pStyle w:val="affd"/>
        <w:rPr>
          <w:lang w:val="ru-RU"/>
        </w:rPr>
      </w:pPr>
      <w:r w:rsidRPr="000D6E86">
        <w:t xml:space="preserve">        </w:t>
      </w:r>
      <w:r w:rsidRPr="00F21939">
        <w:rPr>
          <w:lang w:val="ru-RU"/>
        </w:rPr>
        <w:t># Включение листинга (если нужно)</w:t>
      </w:r>
    </w:p>
    <w:p w14:paraId="3A880373" w14:textId="77777777" w:rsidR="0079602A" w:rsidRPr="00F21939" w:rsidRDefault="0079602A" w:rsidP="0079602A">
      <w:pPr>
        <w:pStyle w:val="affd"/>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EF93802" w14:textId="77777777" w:rsidR="0079602A" w:rsidRPr="000D6E86" w:rsidRDefault="0079602A" w:rsidP="0079602A">
      <w:pPr>
        <w:pStyle w:val="affd"/>
      </w:pPr>
      <w:r w:rsidRPr="00F21939">
        <w:rPr>
          <w:lang w:val="ru-RU"/>
        </w:rPr>
        <w:t xml:space="preserve">        </w:t>
      </w:r>
      <w:proofErr w:type="spellStart"/>
      <w:r w:rsidRPr="000D6E86">
        <w:t>autoindex_exact_size</w:t>
      </w:r>
      <w:proofErr w:type="spellEnd"/>
      <w:r w:rsidRPr="000D6E86">
        <w:t xml:space="preserve"> off;</w:t>
      </w:r>
    </w:p>
    <w:p w14:paraId="09E6676B" w14:textId="77777777" w:rsidR="0079602A" w:rsidRPr="000D6E86" w:rsidRDefault="0079602A" w:rsidP="0079602A">
      <w:pPr>
        <w:pStyle w:val="affd"/>
      </w:pPr>
      <w:r w:rsidRPr="000D6E86">
        <w:t xml:space="preserve">        </w:t>
      </w:r>
      <w:proofErr w:type="spellStart"/>
      <w:r w:rsidRPr="000D6E86">
        <w:t>autoindex_localtime</w:t>
      </w:r>
      <w:proofErr w:type="spellEnd"/>
      <w:r w:rsidRPr="000D6E86">
        <w:t xml:space="preserve"> on;</w:t>
      </w:r>
    </w:p>
    <w:p w14:paraId="671A1A4F" w14:textId="77777777" w:rsidR="0079602A" w:rsidRPr="000D6E86" w:rsidRDefault="0079602A" w:rsidP="0079602A">
      <w:pPr>
        <w:pStyle w:val="affd"/>
      </w:pPr>
    </w:p>
    <w:p w14:paraId="6F702981" w14:textId="77777777" w:rsidR="0079602A" w:rsidRPr="000D6E86" w:rsidRDefault="0079602A" w:rsidP="0079602A">
      <w:pPr>
        <w:pStyle w:val="affd"/>
      </w:pPr>
      <w:r w:rsidRPr="000D6E86">
        <w:t xml:space="preserve">        # </w:t>
      </w:r>
      <w:proofErr w:type="spellStart"/>
      <w:r w:rsidRPr="000D6E86">
        <w:t>Оптимизация</w:t>
      </w:r>
      <w:proofErr w:type="spellEnd"/>
      <w:r w:rsidRPr="000D6E86">
        <w:t xml:space="preserve"> </w:t>
      </w:r>
      <w:proofErr w:type="spellStart"/>
      <w:r w:rsidRPr="000D6E86">
        <w:t>кеширования</w:t>
      </w:r>
      <w:proofErr w:type="spellEnd"/>
    </w:p>
    <w:p w14:paraId="3CF52DC7" w14:textId="77777777" w:rsidR="0079602A" w:rsidRPr="000D6E86" w:rsidRDefault="0079602A" w:rsidP="0079602A">
      <w:pPr>
        <w:pStyle w:val="affd"/>
      </w:pPr>
      <w:r w:rsidRPr="000D6E86">
        <w:t xml:space="preserve">        expires 30d;</w:t>
      </w:r>
    </w:p>
    <w:p w14:paraId="24EA0522" w14:textId="77777777" w:rsidR="0079602A" w:rsidRPr="000D6E86" w:rsidRDefault="0079602A" w:rsidP="0079602A">
      <w:pPr>
        <w:pStyle w:val="affd"/>
      </w:pPr>
      <w:r w:rsidRPr="000D6E86">
        <w:t xml:space="preserve">        </w:t>
      </w:r>
      <w:proofErr w:type="spellStart"/>
      <w:r w:rsidRPr="000D6E86">
        <w:t>add_header</w:t>
      </w:r>
      <w:proofErr w:type="spellEnd"/>
      <w:r w:rsidRPr="000D6E86">
        <w:t xml:space="preserve"> Cache-Control "public, no-transform";</w:t>
      </w:r>
    </w:p>
    <w:p w14:paraId="40D3BB06" w14:textId="77777777" w:rsidR="0079602A" w:rsidRPr="000D6E86" w:rsidRDefault="0079602A" w:rsidP="0079602A">
      <w:pPr>
        <w:pStyle w:val="affd"/>
      </w:pPr>
    </w:p>
    <w:p w14:paraId="15BAAE92" w14:textId="77777777" w:rsidR="0079602A" w:rsidRPr="00F21939" w:rsidRDefault="0079602A" w:rsidP="0079602A">
      <w:pPr>
        <w:pStyle w:val="affd"/>
        <w:rPr>
          <w:lang w:val="ru-RU"/>
        </w:rPr>
      </w:pPr>
      <w:r w:rsidRPr="000D6E86">
        <w:t xml:space="preserve">        </w:t>
      </w:r>
      <w:r w:rsidRPr="00F21939">
        <w:rPr>
          <w:lang w:val="ru-RU"/>
        </w:rPr>
        <w:t xml:space="preserve"># Запрет выполнения </w:t>
      </w:r>
      <w:r w:rsidRPr="000D6E86">
        <w:t>PHP</w:t>
      </w:r>
    </w:p>
    <w:p w14:paraId="35C7E544" w14:textId="77777777" w:rsidR="0079602A" w:rsidRPr="00F21939" w:rsidRDefault="0079602A" w:rsidP="0079602A">
      <w:pPr>
        <w:pStyle w:val="affd"/>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50B32D74" w14:textId="77777777" w:rsidR="0079602A" w:rsidRPr="00F21939" w:rsidRDefault="0079602A" w:rsidP="0079602A">
      <w:pPr>
        <w:pStyle w:val="affd"/>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04E3AD7C" w14:textId="77777777" w:rsidR="0079602A" w:rsidRPr="00F21939" w:rsidRDefault="0079602A" w:rsidP="0079602A">
      <w:pPr>
        <w:pStyle w:val="affd"/>
        <w:rPr>
          <w:lang w:val="ru-RU"/>
        </w:rPr>
      </w:pPr>
      <w:r w:rsidRPr="00F21939">
        <w:rPr>
          <w:lang w:val="ru-RU"/>
        </w:rPr>
        <w:t xml:space="preserve">        }</w:t>
      </w:r>
    </w:p>
    <w:p w14:paraId="2D832891" w14:textId="77777777" w:rsidR="0079602A" w:rsidRPr="00F21939" w:rsidRDefault="0079602A" w:rsidP="0079602A">
      <w:pPr>
        <w:pStyle w:val="affd"/>
        <w:rPr>
          <w:lang w:val="ru-RU"/>
        </w:rPr>
      </w:pPr>
      <w:r w:rsidRPr="00F21939">
        <w:rPr>
          <w:lang w:val="ru-RU"/>
        </w:rPr>
        <w:t xml:space="preserve">    }</w:t>
      </w:r>
    </w:p>
    <w:p w14:paraId="1BB81733" w14:textId="77777777" w:rsidR="0079602A" w:rsidRPr="00F21939" w:rsidRDefault="0079602A" w:rsidP="0079602A">
      <w:pPr>
        <w:pStyle w:val="affd"/>
        <w:rPr>
          <w:lang w:val="ru-RU"/>
        </w:rPr>
      </w:pPr>
      <w:r w:rsidRPr="00F21939">
        <w:rPr>
          <w:lang w:val="ru-RU"/>
        </w:rPr>
        <w:t>}</w:t>
      </w:r>
    </w:p>
    <w:p w14:paraId="005EAED0" w14:textId="77777777" w:rsidR="0079602A" w:rsidRDefault="0079602A" w:rsidP="0079602A">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4B650647" w14:textId="77777777" w:rsidR="0079602A" w:rsidRDefault="0079602A" w:rsidP="0079602A"/>
    <w:p w14:paraId="7DAEABC8" w14:textId="77777777" w:rsidR="0079602A" w:rsidRPr="00F21939" w:rsidRDefault="0079602A" w:rsidP="0079602A">
      <w:pPr>
        <w:rPr>
          <w:lang w:val="en-US"/>
        </w:rPr>
      </w:pPr>
      <w:r>
        <w:t>Активация</w:t>
      </w:r>
      <w:r w:rsidRPr="00F21939">
        <w:rPr>
          <w:lang w:val="en-US"/>
        </w:rPr>
        <w:t xml:space="preserve"> </w:t>
      </w:r>
      <w:r>
        <w:t>конфигурации</w:t>
      </w:r>
      <w:r w:rsidRPr="00F21939">
        <w:rPr>
          <w:lang w:val="en-US"/>
        </w:rPr>
        <w:t>.</w:t>
      </w:r>
    </w:p>
    <w:p w14:paraId="310105A7" w14:textId="77777777" w:rsidR="0079602A" w:rsidRPr="00910E8C" w:rsidRDefault="0079602A" w:rsidP="0079602A">
      <w:pPr>
        <w:pStyle w:val="affd"/>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0F42A406" w14:textId="77777777" w:rsidR="0079602A" w:rsidRPr="00910E8C" w:rsidRDefault="0079602A" w:rsidP="0079602A">
      <w:pPr>
        <w:pStyle w:val="affd"/>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Pr="003B39B3"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157B7CD1" w14:textId="77777777" w:rsidR="004158E5" w:rsidRPr="003B39B3" w:rsidRDefault="004158E5" w:rsidP="004158E5">
      <w:pPr>
        <w:pStyle w:val="affd"/>
      </w:pPr>
      <w:proofErr w:type="spellStart"/>
      <w:r w:rsidRPr="003B39B3">
        <w:t>nohup</w:t>
      </w:r>
      <w:proofErr w:type="spellEnd"/>
      <w:r w:rsidRPr="003B39B3">
        <w:t xml:space="preserve"> java -jar MeetingRooms-0.0.1-SNAPSHOT.jar \</w:t>
      </w:r>
    </w:p>
    <w:p w14:paraId="3D702063" w14:textId="77777777" w:rsidR="004158E5" w:rsidRPr="003B39B3" w:rsidRDefault="004158E5" w:rsidP="004158E5">
      <w:pPr>
        <w:pStyle w:val="affd"/>
      </w:pPr>
      <w:r w:rsidRPr="003B39B3">
        <w:t xml:space="preserve">  --spring.datasource.url=</w:t>
      </w:r>
      <w:proofErr w:type="spellStart"/>
      <w:r w:rsidRPr="003B39B3">
        <w:t>jdbc:oracle:thin</w:t>
      </w:r>
      <w:proofErr w:type="spellEnd"/>
      <w:r w:rsidRPr="003B39B3">
        <w:t>:@localhost:1521/FREEPDB1 \</w:t>
      </w:r>
    </w:p>
    <w:p w14:paraId="1197543A" w14:textId="77777777" w:rsidR="004158E5" w:rsidRPr="003B39B3" w:rsidRDefault="004158E5" w:rsidP="004158E5">
      <w:pPr>
        <w:pStyle w:val="affd"/>
      </w:pPr>
      <w:r w:rsidRPr="003B39B3">
        <w:t xml:space="preserve">  --</w:t>
      </w:r>
      <w:proofErr w:type="spellStart"/>
      <w:r w:rsidRPr="003B39B3">
        <w:t>spring.datasource.username</w:t>
      </w:r>
      <w:proofErr w:type="spellEnd"/>
      <w:r w:rsidRPr="003B39B3">
        <w:t>=</w:t>
      </w:r>
      <w:proofErr w:type="spellStart"/>
      <w:r w:rsidRPr="003B39B3">
        <w:t>meeting_rooms</w:t>
      </w:r>
      <w:proofErr w:type="spellEnd"/>
      <w:r w:rsidRPr="003B39B3">
        <w:t xml:space="preserve"> \</w:t>
      </w:r>
    </w:p>
    <w:p w14:paraId="7586FBE0" w14:textId="77777777" w:rsidR="004158E5" w:rsidRPr="003B39B3" w:rsidRDefault="004158E5" w:rsidP="004158E5">
      <w:pPr>
        <w:pStyle w:val="affd"/>
      </w:pPr>
      <w:r w:rsidRPr="003B39B3">
        <w:t xml:space="preserve">  --</w:t>
      </w:r>
      <w:proofErr w:type="spellStart"/>
      <w:r w:rsidRPr="003B39B3">
        <w:t>spring.datasource.password</w:t>
      </w:r>
      <w:proofErr w:type="spellEnd"/>
      <w:r w:rsidRPr="003B39B3">
        <w:t>=&lt;</w:t>
      </w:r>
      <w:proofErr w:type="spellStart"/>
      <w:r w:rsidRPr="003B39B3">
        <w:t>пароль_пользователя_БД</w:t>
      </w:r>
      <w:proofErr w:type="spellEnd"/>
      <w:r w:rsidRPr="003B39B3">
        <w:t>&gt; \</w:t>
      </w:r>
    </w:p>
    <w:p w14:paraId="5679B32A" w14:textId="77777777" w:rsidR="004158E5" w:rsidRDefault="004158E5" w:rsidP="004158E5">
      <w:pPr>
        <w:pStyle w:val="affd"/>
      </w:pPr>
      <w:r w:rsidRPr="003B39B3">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394616"/>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8738455" w14:textId="16E8BA4F" w:rsidR="000D0BDD" w:rsidRDefault="00DE165A" w:rsidP="005F7FEA">
      <w:pPr>
        <w:pStyle w:val="2"/>
        <w:ind w:left="1276" w:hanging="567"/>
        <w:rPr>
          <w:highlight w:val="yellow"/>
        </w:rPr>
      </w:pPr>
      <w:bookmarkStart w:id="27" w:name="_Toc198394617"/>
      <w:r w:rsidRPr="0003278B">
        <w:rPr>
          <w:highlight w:val="yellow"/>
        </w:rPr>
        <w:lastRenderedPageBreak/>
        <w:t>Руководство по использованию</w:t>
      </w:r>
      <w:bookmarkEnd w:id="27"/>
    </w:p>
    <w:p w14:paraId="7DF9D677" w14:textId="77777777" w:rsidR="001C21E6" w:rsidRDefault="001C21E6" w:rsidP="001C21E6">
      <w:pPr>
        <w:rPr>
          <w:highlight w:val="yellow"/>
        </w:rPr>
      </w:pPr>
    </w:p>
    <w:p w14:paraId="10C7E79F" w14:textId="77777777" w:rsidR="001C21E6" w:rsidRDefault="001C21E6" w:rsidP="001C21E6">
      <w:pPr>
        <w:rPr>
          <w:highlight w:val="yellow"/>
        </w:rPr>
      </w:pPr>
    </w:p>
    <w:p w14:paraId="7FA7D709" w14:textId="77777777" w:rsidR="001C21E6" w:rsidRPr="001C21E6" w:rsidRDefault="001C21E6" w:rsidP="001C21E6">
      <w:pPr>
        <w:rPr>
          <w:highlight w:val="yellow"/>
        </w:rPr>
      </w:pPr>
    </w:p>
    <w:p w14:paraId="363E55AA" w14:textId="77777777" w:rsidR="001E2774" w:rsidRPr="001E2774" w:rsidRDefault="001E2774" w:rsidP="001E2774"/>
    <w:p w14:paraId="52B2E1D4" w14:textId="77777777" w:rsidR="001E2774" w:rsidRPr="001E2774" w:rsidRDefault="001E2774" w:rsidP="001E2774"/>
    <w:p w14:paraId="61EDAA6D" w14:textId="77777777" w:rsidR="006F2C9E" w:rsidRPr="006F2C9E" w:rsidRDefault="006F2C9E" w:rsidP="006F2C9E">
      <w:pPr>
        <w:rPr>
          <w:lang w:val="en-US"/>
        </w:rPr>
      </w:pPr>
    </w:p>
    <w:p w14:paraId="4E5CB6FD" w14:textId="245C158C" w:rsidR="008058EF" w:rsidRDefault="008058EF" w:rsidP="003E6188">
      <w:pPr>
        <w:pStyle w:val="afe"/>
        <w:ind w:firstLine="0"/>
        <w:jc w:val="center"/>
      </w:pPr>
      <w:r>
        <w:br w:type="page"/>
      </w:r>
    </w:p>
    <w:p w14:paraId="4EFABB89" w14:textId="1C06DD19" w:rsidR="008058EF" w:rsidRPr="003479E5" w:rsidRDefault="008058EF" w:rsidP="005F7FEA">
      <w:pPr>
        <w:pStyle w:val="1"/>
        <w:ind w:left="1276" w:hanging="567"/>
      </w:pPr>
      <w:bookmarkStart w:id="28" w:name="_Toc198394618"/>
      <w:r w:rsidRPr="003479E5">
        <w:lastRenderedPageBreak/>
        <w:t xml:space="preserve">Технико-экономическое обоснование разработки </w:t>
      </w:r>
      <w:r>
        <w:t>веб-приложения</w:t>
      </w:r>
      <w:r w:rsidRPr="003479E5">
        <w:t xml:space="preserve"> </w:t>
      </w:r>
      <w:r>
        <w:t>«электронный дневник» для учёта успеваемости в образовательных учреждениях с использованием технологии spring</w:t>
      </w:r>
      <w:bookmarkEnd w:id="28"/>
    </w:p>
    <w:p w14:paraId="09B71058" w14:textId="77777777" w:rsidR="008058EF" w:rsidRPr="008058EF" w:rsidRDefault="008058EF" w:rsidP="008058EF"/>
    <w:p w14:paraId="39F5DD94" w14:textId="0823FFC3" w:rsidR="00E353DA" w:rsidRDefault="008058EF" w:rsidP="005F7FEA">
      <w:pPr>
        <w:pStyle w:val="2"/>
        <w:ind w:left="1276" w:hanging="567"/>
      </w:pPr>
      <w:bookmarkStart w:id="29" w:name="_Toc198394619"/>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7777777" w:rsidR="00D9732C" w:rsidRPr="00680669" w:rsidRDefault="00D9732C" w:rsidP="00D9732C">
      <w:pPr>
        <w:pStyle w:val="a"/>
        <w:tabs>
          <w:tab w:val="clear" w:pos="360"/>
        </w:tabs>
      </w:pPr>
      <w:r w:rsidRPr="00680669">
        <w:t>Электронное расписание – отображение расписания занятий для учащихся и преподавателей.</w:t>
      </w:r>
    </w:p>
    <w:p w14:paraId="07CAA7C4" w14:textId="77777777" w:rsidR="00D9732C" w:rsidRPr="00680669" w:rsidRDefault="00D9732C" w:rsidP="00D9732C">
      <w:pPr>
        <w:pStyle w:val="a"/>
        <w:tabs>
          <w:tab w:val="clear" w:pos="360"/>
        </w:tabs>
      </w:pPr>
      <w:r w:rsidRPr="00680669">
        <w:t>Контроль успеваемости – ведение электронного журнала с возможностью выставления оценок.</w:t>
      </w:r>
    </w:p>
    <w:p w14:paraId="0492B18B" w14:textId="77777777" w:rsidR="00D9732C" w:rsidRPr="00680669" w:rsidRDefault="00D9732C" w:rsidP="00D9732C">
      <w:pPr>
        <w:pStyle w:val="a"/>
        <w:tabs>
          <w:tab w:val="clear" w:pos="360"/>
        </w:tabs>
      </w:pPr>
      <w:r w:rsidRPr="00680669">
        <w:t>Контроль посещаемости – ведение электронного журнала с возможностью выставления посещаемости.</w:t>
      </w:r>
    </w:p>
    <w:p w14:paraId="0AB1E2D6" w14:textId="77777777" w:rsidR="00D9732C" w:rsidRPr="00680669" w:rsidRDefault="00D9732C" w:rsidP="00D9732C">
      <w:pPr>
        <w:pStyle w:val="a"/>
        <w:tabs>
          <w:tab w:val="clear" w:pos="360"/>
        </w:tabs>
      </w:pPr>
      <w:r w:rsidRPr="00680669">
        <w:t>Домашнее задание – добавление и редактирование домашнего задания преподавателем.</w:t>
      </w:r>
    </w:p>
    <w:p w14:paraId="6557EE34" w14:textId="77777777" w:rsidR="00D9732C" w:rsidRPr="00680669" w:rsidRDefault="00D9732C" w:rsidP="00D9732C">
      <w:pPr>
        <w:pStyle w:val="a"/>
        <w:tabs>
          <w:tab w:val="clear" w:pos="360"/>
        </w:tabs>
      </w:pPr>
      <w:r w:rsidRPr="00680669">
        <w:t>Интерактивное взаимодействие – встроенная система обмена сообщениями между учениками, преподавателями и администрацией.</w:t>
      </w:r>
    </w:p>
    <w:p w14:paraId="795A1F26" w14:textId="77777777" w:rsidR="00D9732C" w:rsidRPr="00680669" w:rsidRDefault="00D9732C" w:rsidP="00D9732C">
      <w:pPr>
        <w:pStyle w:val="a"/>
        <w:tabs>
          <w:tab w:val="clear" w:pos="360"/>
        </w:tabs>
      </w:pPr>
      <w:r w:rsidRPr="00680669">
        <w:t>Права доступа и безопасность – разграничение уровней доступа к данным в зависимости от роли пользователя.</w:t>
      </w:r>
    </w:p>
    <w:p w14:paraId="1169E1FA" w14:textId="77777777" w:rsidR="00D9732C" w:rsidRPr="00680669" w:rsidRDefault="00D9732C" w:rsidP="00D9732C">
      <w:pPr>
        <w:pStyle w:val="a"/>
        <w:tabs>
          <w:tab w:val="clear" w:pos="360"/>
        </w:tabs>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w:t>
      </w:r>
      <w:r w:rsidRPr="00680669">
        <w:lastRenderedPageBreak/>
        <w:t xml:space="preserve">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77777777" w:rsidR="00D9732C" w:rsidRPr="00680669" w:rsidRDefault="00D9732C" w:rsidP="00D9732C">
      <w:pPr>
        <w:pStyle w:val="a"/>
        <w:tabs>
          <w:tab w:val="clear" w:pos="360"/>
        </w:tabs>
        <w:rPr>
          <w:lang w:val="ru-BY"/>
        </w:rPr>
      </w:pPr>
      <w:r w:rsidRPr="00680669">
        <w:rPr>
          <w:lang w:val="ru-BY"/>
        </w:rPr>
        <w:t xml:space="preserve">Кроссплатформенность (поддержка </w:t>
      </w:r>
      <w:proofErr w:type="spellStart"/>
      <w:r w:rsidRPr="00680669">
        <w:rPr>
          <w:lang w:val="ru-BY"/>
        </w:rPr>
        <w:t>iOS</w:t>
      </w:r>
      <w:proofErr w:type="spellEnd"/>
      <w:r w:rsidRPr="00680669">
        <w:rPr>
          <w:lang w:val="ru-BY"/>
        </w:rPr>
        <w:t xml:space="preserve">, </w:t>
      </w:r>
      <w:proofErr w:type="spellStart"/>
      <w:r w:rsidRPr="00680669">
        <w:rPr>
          <w:lang w:val="ru-BY"/>
        </w:rPr>
        <w:t>Android</w:t>
      </w:r>
      <w:proofErr w:type="spellEnd"/>
      <w:r w:rsidRPr="00680669">
        <w:rPr>
          <w:lang w:val="ru-BY"/>
        </w:rPr>
        <w:t xml:space="preserve">, Windows, </w:t>
      </w:r>
      <w:proofErr w:type="spellStart"/>
      <w:r w:rsidRPr="00680669">
        <w:rPr>
          <w:lang w:val="ru-BY"/>
        </w:rPr>
        <w:t>macOs</w:t>
      </w:r>
      <w:proofErr w:type="spellEnd"/>
      <w:r w:rsidRPr="00680669">
        <w:rPr>
          <w:lang w:val="ru-BY"/>
        </w:rPr>
        <w:t>).</w:t>
      </w:r>
    </w:p>
    <w:p w14:paraId="3A5FC3CF" w14:textId="77777777" w:rsidR="00D9732C" w:rsidRPr="00680669" w:rsidRDefault="00D9732C" w:rsidP="00D9732C">
      <w:pPr>
        <w:pStyle w:val="a"/>
        <w:tabs>
          <w:tab w:val="clear" w:pos="360"/>
        </w:tabs>
        <w:rPr>
          <w:lang w:val="ru-BY"/>
        </w:rPr>
      </w:pPr>
      <w:r w:rsidRPr="00680669">
        <w:rPr>
          <w:lang w:val="ru-BY"/>
        </w:rPr>
        <w:t>Мобильный интерфейс.</w:t>
      </w:r>
    </w:p>
    <w:p w14:paraId="06E7B4FE" w14:textId="77777777" w:rsidR="00D9732C" w:rsidRDefault="00D9732C" w:rsidP="00D9732C">
      <w:pPr>
        <w:pStyle w:val="a"/>
        <w:tabs>
          <w:tab w:val="clear" w:pos="360"/>
        </w:tabs>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394620"/>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5"/>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5"/>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5"/>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5"/>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BB0F01">
        <w:tc>
          <w:tcPr>
            <w:tcW w:w="3114" w:type="dxa"/>
          </w:tcPr>
          <w:p w14:paraId="3DDEFC01" w14:textId="77777777" w:rsidR="00544379" w:rsidRDefault="00544379" w:rsidP="00BB0F01">
            <w:pPr>
              <w:ind w:firstLine="0"/>
              <w:rPr>
                <w:rFonts w:eastAsia="Times New Roman"/>
                <w:szCs w:val="28"/>
              </w:rPr>
            </w:pPr>
          </w:p>
        </w:tc>
        <w:tc>
          <w:tcPr>
            <w:tcW w:w="3115" w:type="dxa"/>
            <w:hideMark/>
          </w:tcPr>
          <w:p w14:paraId="2E769319" w14:textId="77777777" w:rsidR="00544379" w:rsidRDefault="00544379" w:rsidP="00BB0F01">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BB0F01">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proofErr w:type="spellStart"/>
      <w:r>
        <w:t>К</w:t>
      </w:r>
      <w:r>
        <w:rPr>
          <w:vertAlign w:val="subscript"/>
        </w:rPr>
        <w:t>пр</w:t>
      </w:r>
      <w:proofErr w:type="spellEnd"/>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proofErr w:type="spellStart"/>
      <w:r>
        <w:rPr>
          <w:rFonts w:eastAsia="Times New Roman"/>
          <w:lang w:eastAsia="ru-RU"/>
        </w:rPr>
        <w:t>З</w:t>
      </w:r>
      <w:r>
        <w:rPr>
          <w:rFonts w:eastAsia="Times New Roman"/>
          <w:vertAlign w:val="subscript"/>
          <w:lang w:eastAsia="ru-RU"/>
        </w:rPr>
        <w:t>ч</w:t>
      </w:r>
      <w:proofErr w:type="spellEnd"/>
      <w:r>
        <w:rPr>
          <w:rFonts w:eastAsia="Times New Roman"/>
          <w:vertAlign w:val="subscript"/>
          <w:lang w:eastAsia="ru-RU"/>
        </w:rPr>
        <w:t>.</w:t>
      </w:r>
      <w:proofErr w:type="spellStart"/>
      <w:r>
        <w:rPr>
          <w:rFonts w:eastAsia="Times New Roman"/>
          <w:vertAlign w:val="subscript"/>
          <w:lang w:val="en-US" w:eastAsia="ru-RU"/>
        </w:rPr>
        <w:t>i</w:t>
      </w:r>
      <w:proofErr w:type="spellEnd"/>
      <w:r>
        <w:rPr>
          <w:rFonts w:eastAsia="Times New Roman"/>
          <w:lang w:eastAsia="ru-RU"/>
        </w:rPr>
        <w:t xml:space="preserve"> – часовая заработная плата </w:t>
      </w:r>
      <w:proofErr w:type="spellStart"/>
      <w:r>
        <w:rPr>
          <w:rFonts w:eastAsia="Times New Roman"/>
          <w:lang w:val="en-US" w:eastAsia="ru-RU"/>
        </w:rPr>
        <w:t>i</w:t>
      </w:r>
      <w:proofErr w:type="spellEnd"/>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proofErr w:type="spellStart"/>
      <w:r>
        <w:rPr>
          <w:rFonts w:eastAsia="Times New Roman"/>
          <w:lang w:val="en-US" w:eastAsia="ru-RU"/>
        </w:rPr>
        <w:t>t</w:t>
      </w:r>
      <w:r>
        <w:rPr>
          <w:rFonts w:eastAsia="Times New Roman"/>
          <w:vertAlign w:val="subscript"/>
          <w:lang w:val="en-US" w:eastAsia="ru-RU"/>
        </w:rPr>
        <w:t>i</w:t>
      </w:r>
      <w:proofErr w:type="spellEnd"/>
      <w:r w:rsidRPr="005A067E">
        <w:rPr>
          <w:rFonts w:eastAsia="Times New Roman"/>
          <w:lang w:eastAsia="ru-RU"/>
        </w:rPr>
        <w:t xml:space="preserve"> </w:t>
      </w:r>
      <w:r>
        <w:rPr>
          <w:rFonts w:eastAsia="Times New Roman"/>
          <w:lang w:eastAsia="ru-RU"/>
        </w:rPr>
        <w:t xml:space="preserve">– трудоёмкость работ, выполняемых </w:t>
      </w:r>
      <w:proofErr w:type="spellStart"/>
      <w:r>
        <w:rPr>
          <w:rFonts w:eastAsia="Times New Roman"/>
          <w:lang w:val="en-US" w:eastAsia="ru-RU"/>
        </w:rPr>
        <w:t>i</w:t>
      </w:r>
      <w:proofErr w:type="spellEnd"/>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lastRenderedPageBreak/>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BB0F01">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BB0F01">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BB0F01">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BB0F01">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BB0F01">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BB0F01">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BB0F01">
            <w:pPr>
              <w:pStyle w:val="affc"/>
              <w:rPr>
                <w:lang w:eastAsia="ru-RU"/>
              </w:rPr>
            </w:pPr>
            <w:r w:rsidRPr="00686B42">
              <w:rPr>
                <w:lang w:eastAsia="ru-RU"/>
              </w:rPr>
              <w:t>Сумма, р.</w:t>
            </w:r>
          </w:p>
        </w:tc>
      </w:tr>
      <w:tr w:rsidR="00544379" w:rsidRPr="00686B42" w14:paraId="248CF26B" w14:textId="77777777" w:rsidTr="00BB0F01">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BB0F01">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BB0F01">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BB0F01">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BB0F01">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BB0F01">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BB0F01">
            <w:pPr>
              <w:pStyle w:val="affc"/>
              <w:rPr>
                <w:lang w:eastAsia="ru-RU"/>
              </w:rPr>
            </w:pPr>
            <w:r w:rsidRPr="00686B42">
              <w:rPr>
                <w:lang w:eastAsia="ru-RU"/>
              </w:rPr>
              <w:t>6</w:t>
            </w:r>
          </w:p>
        </w:tc>
      </w:tr>
      <w:tr w:rsidR="00544379" w:rsidRPr="00686B42" w14:paraId="48A6B84D" w14:textId="77777777" w:rsidTr="00BB0F01">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BB0F01">
            <w:pPr>
              <w:pStyle w:val="affc"/>
              <w:rPr>
                <w:lang w:eastAsia="ru-RU"/>
              </w:rPr>
            </w:pPr>
            <w:r w:rsidRPr="00686B42">
              <w:rPr>
                <w:lang w:val="en-GB" w:eastAsia="ru-RU"/>
              </w:rPr>
              <w:t xml:space="preserve">1. </w:t>
            </w:r>
            <w:proofErr w:type="spellStart"/>
            <w:r w:rsidRPr="00686B42">
              <w:rPr>
                <w:lang w:val="en-GB" w:eastAsia="ru-RU"/>
              </w:rPr>
              <w:t>Бизнес-аналитик</w:t>
            </w:r>
            <w:proofErr w:type="spellEnd"/>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BB0F01">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BB0F01">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BB0F01">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BB0F01">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BB0F01">
            <w:pPr>
              <w:pStyle w:val="affc"/>
              <w:rPr>
                <w:lang w:val="en-US" w:eastAsia="ru-RU"/>
              </w:rPr>
            </w:pPr>
            <w:r w:rsidRPr="00686B42">
              <w:rPr>
                <w:lang w:val="en-US" w:eastAsia="ru-RU"/>
              </w:rPr>
              <w:t>1607,41</w:t>
            </w:r>
          </w:p>
        </w:tc>
      </w:tr>
      <w:tr w:rsidR="00544379" w:rsidRPr="00686B42" w14:paraId="6BD9E9B1"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BB0F01">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BB0F01">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BB0F01">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BB0F01">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BB0F01">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BB0F01">
            <w:pPr>
              <w:pStyle w:val="affc"/>
              <w:rPr>
                <w:lang w:val="en-US" w:eastAsia="ru-RU"/>
              </w:rPr>
            </w:pPr>
            <w:r w:rsidRPr="00686B42">
              <w:rPr>
                <w:lang w:val="en-US" w:eastAsia="ru-RU"/>
              </w:rPr>
              <w:t>3667,41</w:t>
            </w:r>
          </w:p>
        </w:tc>
      </w:tr>
      <w:tr w:rsidR="00544379" w:rsidRPr="00686B42" w14:paraId="5CA7A4A9"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BB0F01">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BB0F01">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BB0F01">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BB0F01">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BB0F01">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BB0F01">
            <w:pPr>
              <w:pStyle w:val="affc"/>
              <w:rPr>
                <w:lang w:val="en-US" w:eastAsia="ru-RU"/>
              </w:rPr>
            </w:pPr>
            <w:r w:rsidRPr="00686B42">
              <w:rPr>
                <w:lang w:val="en-US" w:eastAsia="ru-RU"/>
              </w:rPr>
              <w:t>4192,01</w:t>
            </w:r>
          </w:p>
        </w:tc>
      </w:tr>
      <w:tr w:rsidR="00544379" w:rsidRPr="00686B42" w14:paraId="4C4B40BF"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BB0F01">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BB0F01">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BB0F01">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BB0F01">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BB0F01">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BB0F01">
            <w:pPr>
              <w:pStyle w:val="affc"/>
              <w:rPr>
                <w:lang w:val="en-US" w:eastAsia="ru-RU"/>
              </w:rPr>
            </w:pPr>
            <w:r w:rsidRPr="00686B42">
              <w:rPr>
                <w:lang w:val="en-US" w:eastAsia="ru-RU"/>
              </w:rPr>
              <w:t>1339,51</w:t>
            </w:r>
          </w:p>
        </w:tc>
      </w:tr>
      <w:tr w:rsidR="00544379" w:rsidRPr="00686B42" w14:paraId="7B10D3B2"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BB0F01">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BB0F01">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BB0F01">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BB0F01">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BB0F01">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BB0F01">
            <w:pPr>
              <w:pStyle w:val="affc"/>
              <w:rPr>
                <w:lang w:val="en-US" w:eastAsia="ru-RU"/>
              </w:rPr>
            </w:pPr>
            <w:r w:rsidRPr="00686B42">
              <w:rPr>
                <w:lang w:val="en-US" w:eastAsia="ru-RU"/>
              </w:rPr>
              <w:t>1071,01</w:t>
            </w:r>
          </w:p>
        </w:tc>
      </w:tr>
      <w:tr w:rsidR="00544379" w:rsidRPr="00686B42" w14:paraId="511EA9BC"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BB0F01">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BB0F01">
            <w:pPr>
              <w:pStyle w:val="affc"/>
              <w:rPr>
                <w:lang w:val="en-US" w:eastAsia="ru-RU"/>
              </w:rPr>
            </w:pPr>
            <w:r w:rsidRPr="00686B42">
              <w:rPr>
                <w:lang w:val="en-US" w:eastAsia="ru-RU"/>
              </w:rPr>
              <w:t>10537,84</w:t>
            </w:r>
          </w:p>
        </w:tc>
      </w:tr>
      <w:tr w:rsidR="00544379" w:rsidRPr="00686B42" w14:paraId="21DDE1C4"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BB0F01">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BB0F01">
            <w:pPr>
              <w:pStyle w:val="affc"/>
              <w:rPr>
                <w:lang w:val="en-US" w:eastAsia="ru-RU"/>
              </w:rPr>
            </w:pPr>
            <w:r w:rsidRPr="00686B42">
              <w:rPr>
                <w:lang w:val="en-US" w:eastAsia="ru-RU"/>
              </w:rPr>
              <w:t>3161,35</w:t>
            </w:r>
          </w:p>
        </w:tc>
      </w:tr>
      <w:tr w:rsidR="00544379" w:rsidRPr="00686B42" w14:paraId="22FE3C5F" w14:textId="77777777" w:rsidTr="00BB0F01">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BB0F01">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BB0F01">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BB0F01">
        <w:trPr>
          <w:trHeight w:val="648"/>
        </w:trPr>
        <w:tc>
          <w:tcPr>
            <w:tcW w:w="3142" w:type="dxa"/>
          </w:tcPr>
          <w:p w14:paraId="055A13D7" w14:textId="77777777" w:rsidR="007762FB" w:rsidRDefault="007762FB" w:rsidP="00BB0F01">
            <w:pPr>
              <w:ind w:firstLine="0"/>
              <w:rPr>
                <w:rFonts w:eastAsia="Times New Roman"/>
                <w:szCs w:val="24"/>
              </w:rPr>
            </w:pPr>
          </w:p>
        </w:tc>
        <w:tc>
          <w:tcPr>
            <w:tcW w:w="3143" w:type="dxa"/>
            <w:hideMark/>
          </w:tcPr>
          <w:p w14:paraId="6BB7CB89" w14:textId="77777777" w:rsidR="007762FB" w:rsidRDefault="007762FB" w:rsidP="00BB0F01">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BB0F01">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lastRenderedPageBreak/>
        <w:t xml:space="preserve">где    </w:t>
      </w:r>
      <w:proofErr w:type="spellStart"/>
      <w:r>
        <w:rPr>
          <w:rFonts w:eastAsia="Times New Roman"/>
          <w:szCs w:val="28"/>
          <w:lang w:eastAsia="ru-RU"/>
        </w:rPr>
        <w:t>З</w:t>
      </w:r>
      <w:r>
        <w:rPr>
          <w:rFonts w:eastAsia="Times New Roman"/>
          <w:szCs w:val="28"/>
          <w:vertAlign w:val="subscript"/>
          <w:lang w:eastAsia="ru-RU"/>
        </w:rPr>
        <w:t>о</w:t>
      </w:r>
      <w:proofErr w:type="spellEnd"/>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proofErr w:type="spellStart"/>
      <w:r>
        <w:rPr>
          <w:rFonts w:eastAsia="Times New Roman"/>
          <w:szCs w:val="28"/>
          <w:lang w:eastAsia="ru-RU"/>
        </w:rPr>
        <w:t>Н</w:t>
      </w:r>
      <w:r>
        <w:rPr>
          <w:rFonts w:eastAsia="Times New Roman"/>
          <w:szCs w:val="28"/>
          <w:vertAlign w:val="subscript"/>
          <w:lang w:eastAsia="ru-RU"/>
        </w:rPr>
        <w:t>д</w:t>
      </w:r>
      <w:proofErr w:type="spellEnd"/>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BB0F01">
        <w:tc>
          <w:tcPr>
            <w:tcW w:w="279" w:type="dxa"/>
          </w:tcPr>
          <w:p w14:paraId="15076B15" w14:textId="77777777" w:rsidR="007762FB" w:rsidRDefault="007762FB" w:rsidP="00BB0F01">
            <w:pPr>
              <w:ind w:firstLine="0"/>
              <w:jc w:val="center"/>
              <w:rPr>
                <w:rFonts w:eastAsia="Times New Roman"/>
                <w:szCs w:val="28"/>
              </w:rPr>
            </w:pPr>
          </w:p>
        </w:tc>
        <w:tc>
          <w:tcPr>
            <w:tcW w:w="8788" w:type="dxa"/>
            <w:hideMark/>
          </w:tcPr>
          <w:p w14:paraId="58A3D481" w14:textId="77777777" w:rsidR="007762FB" w:rsidRDefault="007762FB"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BB0F01">
            <w:pPr>
              <w:ind w:firstLine="0"/>
              <w:jc w:val="center"/>
              <w:rPr>
                <w:rFonts w:eastAsia="Times New Roman"/>
                <w:szCs w:val="28"/>
              </w:rPr>
            </w:pPr>
          </w:p>
        </w:tc>
      </w:tr>
      <w:tr w:rsidR="006C2096" w14:paraId="5CF5356B" w14:textId="77777777" w:rsidTr="00BB0F01">
        <w:tc>
          <w:tcPr>
            <w:tcW w:w="279" w:type="dxa"/>
          </w:tcPr>
          <w:p w14:paraId="50ADC26E" w14:textId="77777777" w:rsidR="006C2096" w:rsidRDefault="006C2096" w:rsidP="00BB0F01">
            <w:pPr>
              <w:ind w:firstLine="0"/>
              <w:jc w:val="center"/>
              <w:rPr>
                <w:rFonts w:eastAsia="Times New Roman"/>
                <w:szCs w:val="28"/>
              </w:rPr>
            </w:pPr>
          </w:p>
        </w:tc>
        <w:tc>
          <w:tcPr>
            <w:tcW w:w="8788" w:type="dxa"/>
          </w:tcPr>
          <w:p w14:paraId="3508C7DC" w14:textId="77777777" w:rsidR="006C2096" w:rsidRDefault="006C2096" w:rsidP="00BB0F01">
            <w:pPr>
              <w:ind w:firstLine="0"/>
              <w:jc w:val="center"/>
              <w:rPr>
                <w:rFonts w:eastAsia="Times New Roman" w:cs="Times New Roman"/>
                <w:szCs w:val="28"/>
              </w:rPr>
            </w:pPr>
          </w:p>
        </w:tc>
        <w:tc>
          <w:tcPr>
            <w:tcW w:w="277" w:type="dxa"/>
          </w:tcPr>
          <w:p w14:paraId="2CE80ADB" w14:textId="77777777" w:rsidR="006C2096" w:rsidRDefault="006C2096" w:rsidP="00BB0F01">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BB0F01">
        <w:tc>
          <w:tcPr>
            <w:tcW w:w="3114" w:type="dxa"/>
          </w:tcPr>
          <w:p w14:paraId="1DEB4DDC" w14:textId="77777777" w:rsidR="003059E7" w:rsidRDefault="003059E7" w:rsidP="00BB0F01">
            <w:pPr>
              <w:ind w:firstLine="0"/>
              <w:rPr>
                <w:rFonts w:eastAsia="Times New Roman"/>
                <w:szCs w:val="28"/>
              </w:rPr>
            </w:pPr>
          </w:p>
        </w:tc>
        <w:tc>
          <w:tcPr>
            <w:tcW w:w="3115" w:type="dxa"/>
            <w:hideMark/>
          </w:tcPr>
          <w:p w14:paraId="6716AA17" w14:textId="77777777" w:rsidR="003059E7" w:rsidRDefault="003059E7"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BB0F01">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BB0F01">
        <w:tc>
          <w:tcPr>
            <w:tcW w:w="279" w:type="dxa"/>
          </w:tcPr>
          <w:p w14:paraId="23CF5173" w14:textId="77777777" w:rsidR="003059E7" w:rsidRDefault="003059E7" w:rsidP="00BB0F01">
            <w:pPr>
              <w:pStyle w:val="afe"/>
              <w:ind w:firstLine="0"/>
            </w:pPr>
          </w:p>
        </w:tc>
        <w:tc>
          <w:tcPr>
            <w:tcW w:w="8788" w:type="dxa"/>
            <w:hideMark/>
          </w:tcPr>
          <w:p w14:paraId="637473DB" w14:textId="77777777" w:rsidR="003059E7" w:rsidRDefault="003059E7" w:rsidP="00BB0F01">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BB0F01">
            <w:pPr>
              <w:pStyle w:val="afe"/>
              <w:ind w:firstLine="0"/>
            </w:pPr>
          </w:p>
        </w:tc>
      </w:tr>
    </w:tbl>
    <w:p w14:paraId="3ED7E551" w14:textId="77777777" w:rsidR="005F7FEA" w:rsidRDefault="005F7FEA" w:rsidP="009D3BB4">
      <w:pPr>
        <w:rPr>
          <w:rFonts w:eastAsia="Times New Roman"/>
          <w:b/>
          <w:bCs/>
          <w:szCs w:val="28"/>
          <w:lang w:eastAsia="ru-RU"/>
        </w:rPr>
      </w:pPr>
    </w:p>
    <w:p w14:paraId="078CD6C3" w14:textId="76CF439F" w:rsidR="005F7FEA" w:rsidRPr="005F7FEA" w:rsidRDefault="009D3BB4" w:rsidP="005F7FEA">
      <w:r w:rsidRPr="005F7FEA">
        <w:rPr>
          <w:rFonts w:eastAsia="Times New Roman"/>
          <w:b/>
          <w:bCs/>
          <w:szCs w:val="28"/>
          <w:lang w:eastAsia="ru-RU"/>
        </w:rPr>
        <w:t>7.2.</w:t>
      </w:r>
      <w:r w:rsidR="005F7FEA">
        <w:rPr>
          <w:rFonts w:eastAsia="Times New Roman"/>
          <w:b/>
          <w:bCs/>
          <w:szCs w:val="28"/>
          <w:lang w:eastAsia="ru-RU"/>
        </w:rPr>
        <w:t>4</w:t>
      </w:r>
      <w:r>
        <w:rPr>
          <w:rFonts w:eastAsia="Times New Roman"/>
          <w:szCs w:val="28"/>
          <w:lang w:eastAsia="ru-RU"/>
        </w:rPr>
        <w:t xml:space="preserve"> </w:t>
      </w:r>
      <w:r w:rsidR="005F7FEA">
        <w:rPr>
          <w:rFonts w:eastAsia="Times New Roman"/>
          <w:szCs w:val="28"/>
          <w:lang w:eastAsia="ru-RU"/>
        </w:rPr>
        <w:t xml:space="preserve"> </w:t>
      </w:r>
      <w:r w:rsidRPr="00844005">
        <w:t>Прочие</w:t>
      </w:r>
      <w:r>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BB0F01">
        <w:trPr>
          <w:trHeight w:val="697"/>
        </w:trPr>
        <w:tc>
          <w:tcPr>
            <w:tcW w:w="3114" w:type="dxa"/>
          </w:tcPr>
          <w:p w14:paraId="00AB274F" w14:textId="77777777" w:rsidR="001725AC" w:rsidRDefault="001725AC" w:rsidP="00BB0F01">
            <w:pPr>
              <w:ind w:firstLine="0"/>
              <w:rPr>
                <w:rFonts w:eastAsia="Times New Roman"/>
                <w:szCs w:val="28"/>
              </w:rPr>
            </w:pPr>
          </w:p>
        </w:tc>
        <w:tc>
          <w:tcPr>
            <w:tcW w:w="3115" w:type="dxa"/>
            <w:hideMark/>
          </w:tcPr>
          <w:p w14:paraId="410FB5C6" w14:textId="77777777" w:rsidR="001725AC" w:rsidRDefault="001725AC"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BB0F01">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BB0F01">
        <w:tc>
          <w:tcPr>
            <w:tcW w:w="279" w:type="dxa"/>
          </w:tcPr>
          <w:p w14:paraId="723E5151" w14:textId="77777777" w:rsidR="001725AC" w:rsidRDefault="001725AC" w:rsidP="00BB0F01">
            <w:pPr>
              <w:pStyle w:val="afe"/>
              <w:ind w:firstLine="0"/>
            </w:pPr>
          </w:p>
        </w:tc>
        <w:tc>
          <w:tcPr>
            <w:tcW w:w="8788" w:type="dxa"/>
            <w:hideMark/>
          </w:tcPr>
          <w:p w14:paraId="5BC2737B" w14:textId="77777777" w:rsidR="001725AC" w:rsidRDefault="001725AC" w:rsidP="00BB0F01">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BB0F01">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34B1F9FF" w14:textId="690FF36C" w:rsidR="001725AC" w:rsidRDefault="001725AC" w:rsidP="001725AC">
      <w:pPr>
        <w:pStyle w:val="afff"/>
      </w:pPr>
      <w:r>
        <w:lastRenderedPageBreak/>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BB0F01">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BB0F01">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BB0F01">
            <w:pPr>
              <w:pStyle w:val="affc"/>
              <w:rPr>
                <w:lang w:eastAsia="ru-RU"/>
              </w:rPr>
            </w:pPr>
            <w:r>
              <w:rPr>
                <w:lang w:eastAsia="ru-RU"/>
              </w:rPr>
              <w:t>Значение, р.</w:t>
            </w:r>
          </w:p>
        </w:tc>
      </w:tr>
      <w:tr w:rsidR="001725AC" w14:paraId="64ADDF97"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BB0F01">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BB0F01">
            <w:pPr>
              <w:pStyle w:val="affc"/>
              <w:rPr>
                <w:lang w:val="en-US" w:eastAsia="ru-RU"/>
              </w:rPr>
            </w:pPr>
            <w:r>
              <w:rPr>
                <w:lang w:val="en-US" w:eastAsia="ru-RU"/>
              </w:rPr>
              <w:t>13699,19</w:t>
            </w:r>
          </w:p>
        </w:tc>
      </w:tr>
      <w:tr w:rsidR="001725AC" w14:paraId="71666B3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BB0F01">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BB0F01">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BB0F01">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BB0F01">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BB0F01">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BB0F01">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BB0F01">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BB0F01">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394621"/>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77777777" w:rsidR="00B266F5" w:rsidRPr="00191673" w:rsidRDefault="00B266F5" w:rsidP="00B266F5">
      <w:pPr>
        <w:pStyle w:val="aff2"/>
      </w:pPr>
      <w:r w:rsidRPr="00191673">
        <w:lastRenderedPageBreak/>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09ACE50E" w14:textId="77777777" w:rsidR="00B266F5" w:rsidRPr="00191673" w:rsidRDefault="00B266F5" w:rsidP="00B266F5">
      <w:pPr>
        <w:pStyle w:val="aff2"/>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48DBF16C" w14:textId="77777777" w:rsidR="00B266F5" w:rsidRPr="00191673" w:rsidRDefault="00B266F5" w:rsidP="00B266F5">
      <w:pPr>
        <w:pStyle w:val="aff2"/>
      </w:pPr>
      <w:r w:rsidRPr="00191673">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38C9A3F0" w14:textId="77777777" w:rsidR="00B266F5" w:rsidRPr="00191673" w:rsidRDefault="00B266F5" w:rsidP="00B266F5">
      <w:pPr>
        <w:pStyle w:val="aff2"/>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2AA2F0A7" w14:textId="77777777" w:rsidR="00B266F5" w:rsidRPr="00191673" w:rsidRDefault="00B266F5" w:rsidP="00B266F5">
      <w:pPr>
        <w:pStyle w:val="aff2"/>
      </w:pPr>
      <w:r w:rsidRPr="00191673">
        <w:t>Упрощение взаимодействия: Электронный дневник облегчает обмен информацией между преподавателями, учащимися и родителями.</w:t>
      </w:r>
    </w:p>
    <w:p w14:paraId="47F6EE90" w14:textId="77777777" w:rsidR="00B266F5" w:rsidRPr="00191673" w:rsidRDefault="00B266F5" w:rsidP="00B266F5">
      <w:pPr>
        <w:pStyle w:val="aff2"/>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672AF77B" w14:textId="77777777" w:rsidR="00B266F5" w:rsidRPr="00191673" w:rsidRDefault="00B266F5" w:rsidP="00B266F5">
      <w:pPr>
        <w:pStyle w:val="aff2"/>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394622"/>
      <w:r w:rsidRPr="003E2578">
        <w:lastRenderedPageBreak/>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77777777" w:rsidR="001B3FA2" w:rsidRPr="009A79B0" w:rsidRDefault="001B3FA2" w:rsidP="001B3FA2">
      <w:pPr>
        <w:pStyle w:val="aff2"/>
        <w:rPr>
          <w:lang w:val="ru-BY"/>
        </w:rPr>
      </w:pPr>
      <w:r w:rsidRPr="009A79B0">
        <w:rPr>
          <w:lang w:val="ru-BY"/>
        </w:rPr>
        <w:t xml:space="preserve">Проведенный анализ существующих платформ (School.by, </w:t>
      </w:r>
      <w:proofErr w:type="spellStart"/>
      <w:r w:rsidRPr="009A79B0">
        <w:rPr>
          <w:lang w:val="ru-BY"/>
        </w:rPr>
        <w:t>MyClassroom</w:t>
      </w:r>
      <w:proofErr w:type="spellEnd"/>
      <w:r w:rsidRPr="009A79B0">
        <w:rPr>
          <w:lang w:val="ru-BY"/>
        </w:rPr>
        <w:t xml:space="preserve">, Google </w:t>
      </w:r>
      <w:proofErr w:type="spellStart"/>
      <w:r w:rsidRPr="009A79B0">
        <w:rPr>
          <w:lang w:val="ru-BY"/>
        </w:rPr>
        <w:t>Classroom</w:t>
      </w:r>
      <w:proofErr w:type="spellEnd"/>
      <w:r w:rsidRPr="009A79B0">
        <w:rPr>
          <w:lang w:val="ru-BY"/>
        </w:rPr>
        <w:t xml:space="preserve">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proofErr w:type="spellStart"/>
      <w:r w:rsidRPr="009A79B0">
        <w:rPr>
          <w:lang w:val="ru-BY"/>
        </w:rPr>
        <w:t>многоплатформенности</w:t>
      </w:r>
      <w:proofErr w:type="spellEnd"/>
      <w:r w:rsidRPr="009A79B0">
        <w:rPr>
          <w:lang w:val="ru-BY"/>
        </w:rPr>
        <w:t xml:space="preserve"> и адаптивный интерфейс.</w:t>
      </w:r>
    </w:p>
    <w:p w14:paraId="2F6947DD" w14:textId="77777777"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7777777" w:rsidR="001B3FA2" w:rsidRPr="009A79B0" w:rsidRDefault="001B3FA2" w:rsidP="001B3FA2">
      <w:pPr>
        <w:pStyle w:val="aff2"/>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394623"/>
      <w:r w:rsidRPr="0037164A">
        <w:lastRenderedPageBreak/>
        <w:t>Список использованных источников</w:t>
      </w:r>
      <w:bookmarkEnd w:id="33"/>
    </w:p>
    <w:p w14:paraId="23B52049" w14:textId="77777777" w:rsidR="00842D02" w:rsidRPr="00C1485F" w:rsidRDefault="00842D02" w:rsidP="00842D02">
      <w:pPr>
        <w:rPr>
          <w:i/>
        </w:rPr>
      </w:pPr>
    </w:p>
    <w:p w14:paraId="29567016" w14:textId="77777777" w:rsidR="00B10384" w:rsidRPr="00667A7D" w:rsidRDefault="00B10384" w:rsidP="00F21F25">
      <w:r w:rsidRPr="00667A7D">
        <w:t xml:space="preserve">[1] schools.by  [Электронный ресурс]. – Режим доступа: </w:t>
      </w:r>
      <w:hyperlink r:id="rId27" w:history="1">
        <w:r w:rsidRPr="00667A7D">
          <w:rPr>
            <w:rStyle w:val="af"/>
          </w:rPr>
          <w:t>https://schools.by</w:t>
        </w:r>
      </w:hyperlink>
      <w:r w:rsidRPr="00667A7D">
        <w:t>.</w:t>
      </w:r>
    </w:p>
    <w:p w14:paraId="7416C259" w14:textId="77777777" w:rsidR="00B10384" w:rsidRPr="00667A7D" w:rsidRDefault="00B10384" w:rsidP="00F21F25">
      <w:r w:rsidRPr="00667A7D">
        <w:t xml:space="preserve">[2] Обзор schools.by  [Электронный ресурс]. – Режим доступа: </w:t>
      </w:r>
      <w:hyperlink r:id="rId28" w:history="1">
        <w:r w:rsidRPr="00667A7D">
          <w:rPr>
            <w:rStyle w:val="af"/>
          </w:rPr>
          <w:t>https://picktech.ru/product/schools-by</w:t>
        </w:r>
      </w:hyperlink>
      <w:r w:rsidRPr="00667A7D">
        <w:t>.</w:t>
      </w:r>
    </w:p>
    <w:p w14:paraId="282ABFAD" w14:textId="77777777" w:rsidR="00B10384" w:rsidRPr="00667A7D" w:rsidRDefault="00B10384" w:rsidP="00F21F25">
      <w:r w:rsidRPr="00667A7D">
        <w:t xml:space="preserve">[3] </w:t>
      </w:r>
      <w:proofErr w:type="spellStart"/>
      <w:r w:rsidRPr="00667A7D">
        <w:t>myClassroom</w:t>
      </w:r>
      <w:proofErr w:type="spellEnd"/>
      <w:r w:rsidRPr="00667A7D">
        <w:t xml:space="preserve">: Class Tools [Электронный ресурс]. – Режим доступа: </w:t>
      </w:r>
      <w:hyperlink r:id="rId29" w:history="1">
        <w:r w:rsidRPr="00667A7D">
          <w:rPr>
            <w:rStyle w:val="af"/>
          </w:rPr>
          <w:t>https://minga.io/solutions/classroom-management-tools-teachers</w:t>
        </w:r>
      </w:hyperlink>
      <w:r w:rsidRPr="00667A7D">
        <w:t>.</w:t>
      </w:r>
    </w:p>
    <w:p w14:paraId="0B0826B1" w14:textId="77777777" w:rsidR="00B10384" w:rsidRPr="00667A7D" w:rsidRDefault="00B10384" w:rsidP="00F21F25">
      <w:r w:rsidRPr="00667A7D">
        <w:t xml:space="preserve">[4] Обзор  </w:t>
      </w:r>
      <w:proofErr w:type="spellStart"/>
      <w:r w:rsidRPr="00667A7D">
        <w:t>myClassroom</w:t>
      </w:r>
      <w:proofErr w:type="spellEnd"/>
      <w:r w:rsidRPr="00667A7D">
        <w:t xml:space="preserve"> [Электронный ресурс]. – Режим доступа: </w:t>
      </w:r>
      <w:hyperlink r:id="rId30" w:history="1">
        <w:r w:rsidRPr="00667A7D">
          <w:rPr>
            <w:rStyle w:val="af"/>
          </w:rPr>
          <w:t>https://webcatalog.io/ru/apps/myclassroom</w:t>
        </w:r>
      </w:hyperlink>
      <w:r w:rsidRPr="00667A7D">
        <w:t>.</w:t>
      </w:r>
    </w:p>
    <w:p w14:paraId="52C11BC8" w14:textId="77777777" w:rsidR="00B10384" w:rsidRPr="00667A7D" w:rsidRDefault="00B10384" w:rsidP="00F21F25">
      <w:r w:rsidRPr="00667A7D">
        <w:t xml:space="preserve">[5] </w:t>
      </w:r>
      <w:proofErr w:type="spellStart"/>
      <w:r w:rsidRPr="00667A7D">
        <w:t>Edmodo</w:t>
      </w:r>
      <w:proofErr w:type="spellEnd"/>
      <w:r w:rsidRPr="00667A7D">
        <w:t xml:space="preserve">  [Электронный ресурс]. – Режим доступа: </w:t>
      </w:r>
      <w:hyperlink r:id="rId31" w:history="1">
        <w:r w:rsidRPr="00667A7D">
          <w:rPr>
            <w:rStyle w:val="af"/>
          </w:rPr>
          <w:t>https://bea-edmodo-instruction-rus.tilda.ws</w:t>
        </w:r>
      </w:hyperlink>
      <w:r w:rsidRPr="00667A7D">
        <w:t>.</w:t>
      </w:r>
    </w:p>
    <w:p w14:paraId="5553AC6F" w14:textId="6B94EFA1" w:rsidR="00B10384" w:rsidRPr="00667A7D" w:rsidRDefault="00B10384" w:rsidP="00F21F25">
      <w:r w:rsidRPr="00667A7D">
        <w:t>[6]</w:t>
      </w:r>
      <w:r w:rsidR="0037164A">
        <w:t xml:space="preserve"> </w:t>
      </w:r>
      <w:r w:rsidRPr="00667A7D">
        <w:t xml:space="preserve">Обзор </w:t>
      </w:r>
      <w:proofErr w:type="spellStart"/>
      <w:r w:rsidRPr="00667A7D">
        <w:t>Edmodo</w:t>
      </w:r>
      <w:proofErr w:type="spellEnd"/>
      <w:r w:rsidRPr="00667A7D">
        <w:t xml:space="preserve">  [Электронный ресурс]. – Режим доступа: </w:t>
      </w:r>
      <w:hyperlink r:id="rId32" w:history="1">
        <w:r w:rsidRPr="00667A7D">
          <w:rPr>
            <w:rStyle w:val="af"/>
          </w:rPr>
          <w:t>https://soware.ru/products/edmodo</w:t>
        </w:r>
      </w:hyperlink>
      <w:r w:rsidRPr="00667A7D">
        <w:t>.</w:t>
      </w:r>
    </w:p>
    <w:p w14:paraId="060B03EE" w14:textId="77777777" w:rsidR="00B10384" w:rsidRPr="00667A7D" w:rsidRDefault="00B10384" w:rsidP="00F21F25">
      <w:r w:rsidRPr="00667A7D">
        <w:t xml:space="preserve">[7] Google </w:t>
      </w:r>
      <w:proofErr w:type="spellStart"/>
      <w:r w:rsidRPr="00667A7D">
        <w:t>Classroom</w:t>
      </w:r>
      <w:proofErr w:type="spellEnd"/>
      <w:r w:rsidRPr="00667A7D">
        <w:t xml:space="preserve"> [Электронный ресурс]. – Режим доступа: </w:t>
      </w:r>
      <w:hyperlink r:id="rId33" w:history="1">
        <w:r w:rsidRPr="00667A7D">
          <w:rPr>
            <w:rStyle w:val="af"/>
          </w:rPr>
          <w:t>https://edu.google.co.ug/workspace-for-education/products/classroom</w:t>
        </w:r>
      </w:hyperlink>
      <w:r w:rsidRPr="00667A7D">
        <w:t>.</w:t>
      </w:r>
    </w:p>
    <w:p w14:paraId="6FA2809F" w14:textId="77777777" w:rsidR="00B10384" w:rsidRPr="00667A7D" w:rsidRDefault="00B10384" w:rsidP="00F21F25">
      <w:r w:rsidRPr="00667A7D">
        <w:t xml:space="preserve">[8] Минобрнауки Татарстана. Методические рекомендации по использованию платформы Google </w:t>
      </w:r>
      <w:proofErr w:type="spellStart"/>
      <w:r w:rsidRPr="00667A7D">
        <w:t>classroom</w:t>
      </w:r>
      <w:proofErr w:type="spellEnd"/>
      <w:r w:rsidRPr="00667A7D">
        <w:t xml:space="preserve"> в процессе обучения  [Электронный ресурс]. – Режим доступа: </w:t>
      </w:r>
      <w:hyperlink r:id="rId34" w:history="1">
        <w:r w:rsidRPr="00667A7D">
          <w:rPr>
            <w:rStyle w:val="af"/>
          </w:rPr>
          <w:t>https://mon.tatarstan.ru/rus/file/pub/pub_2277963.pdf</w:t>
        </w:r>
      </w:hyperlink>
      <w:r w:rsidRPr="00667A7D">
        <w:t>.</w:t>
      </w:r>
    </w:p>
    <w:p w14:paraId="482D58AF" w14:textId="77777777" w:rsidR="00B10384" w:rsidRPr="00667A7D" w:rsidRDefault="00B10384" w:rsidP="00F21F25">
      <w:r w:rsidRPr="00667A7D">
        <w:t xml:space="preserve">[9] </w:t>
      </w:r>
      <w:proofErr w:type="spellStart"/>
      <w:r w:rsidRPr="00667A7D">
        <w:t>ClassDojo</w:t>
      </w:r>
      <w:proofErr w:type="spellEnd"/>
      <w:r w:rsidRPr="00667A7D">
        <w:t xml:space="preserve"> [Электронный ресурс]. – Режим доступа: </w:t>
      </w:r>
      <w:hyperlink r:id="rId35" w:history="1">
        <w:r w:rsidRPr="00667A7D">
          <w:rPr>
            <w:rStyle w:val="af"/>
          </w:rPr>
          <w:t>https://www.classdojo.com/ru-ru/points</w:t>
        </w:r>
      </w:hyperlink>
      <w:r w:rsidRPr="00667A7D">
        <w:t>.</w:t>
      </w:r>
    </w:p>
    <w:p w14:paraId="0EB01468" w14:textId="77777777" w:rsidR="00B10384" w:rsidRPr="00667A7D" w:rsidRDefault="00B10384" w:rsidP="00F21F25">
      <w:r w:rsidRPr="00667A7D">
        <w:t xml:space="preserve">[10] Гродненский областной институт развития образования. Знакомство с </w:t>
      </w:r>
      <w:proofErr w:type="spellStart"/>
      <w:r w:rsidRPr="00667A7D">
        <w:t>ClassDojo</w:t>
      </w:r>
      <w:proofErr w:type="spellEnd"/>
      <w:r w:rsidRPr="00667A7D">
        <w:t xml:space="preserve"> [Электронный ресурс]. – Режим доступа: </w:t>
      </w:r>
      <w:hyperlink r:id="rId36" w:history="1">
        <w:r w:rsidRPr="00667A7D">
          <w:rPr>
            <w:rStyle w:val="af"/>
          </w:rPr>
          <w:t>https://groiro.by/об-институте/сервисы/новости/p-68273.html</w:t>
        </w:r>
      </w:hyperlink>
      <w:r w:rsidRPr="00667A7D">
        <w:t>.</w:t>
      </w:r>
    </w:p>
    <w:p w14:paraId="140BA3AA" w14:textId="77777777" w:rsidR="00B10384" w:rsidRPr="00667A7D" w:rsidRDefault="00B10384" w:rsidP="00F21F25">
      <w:r w:rsidRPr="00667A7D">
        <w:t xml:space="preserve">[11] Документация </w:t>
      </w:r>
      <w:r w:rsidRPr="00667A7D">
        <w:rPr>
          <w:lang w:val="en-US"/>
        </w:rPr>
        <w:t>C</w:t>
      </w:r>
      <w:r w:rsidRPr="00667A7D">
        <w:t xml:space="preserve">#  [Электронный ресурс]. – Режим доступа: </w:t>
      </w:r>
      <w:hyperlink r:id="rId37" w:history="1">
        <w:r w:rsidRPr="00667A7D">
          <w:rPr>
            <w:rStyle w:val="af"/>
          </w:rPr>
          <w:t>https://learn.microsoft.com/ru-ru/dotnet/csharp</w:t>
        </w:r>
      </w:hyperlink>
      <w:r w:rsidRPr="00667A7D">
        <w:t>.</w:t>
      </w:r>
    </w:p>
    <w:p w14:paraId="1D9267FB" w14:textId="77777777" w:rsidR="00B10384" w:rsidRPr="00667A7D" w:rsidRDefault="00B10384" w:rsidP="00F21F25">
      <w:r w:rsidRPr="00667A7D">
        <w:t xml:space="preserve">[12] Документация </w:t>
      </w:r>
      <w:r w:rsidRPr="00667A7D">
        <w:rPr>
          <w:lang w:val="en-US"/>
        </w:rPr>
        <w:t>MAUI</w:t>
      </w:r>
      <w:r w:rsidRPr="00667A7D">
        <w:t xml:space="preserve"> [Электронный ресурс]. – Режим доступа: </w:t>
      </w:r>
      <w:hyperlink r:id="rId38" w:history="1">
        <w:r w:rsidRPr="00667A7D">
          <w:rPr>
            <w:rStyle w:val="af"/>
          </w:rPr>
          <w:t>https://learn.microsoft.com/ru-ru/dotnet/maui/?view=net-maui-9.0</w:t>
        </w:r>
      </w:hyperlink>
      <w:r w:rsidRPr="00667A7D">
        <w:t>.</w:t>
      </w:r>
    </w:p>
    <w:p w14:paraId="14ABDD01" w14:textId="77777777" w:rsidR="00B10384" w:rsidRPr="00667A7D" w:rsidRDefault="00B10384" w:rsidP="00F21F25">
      <w:r w:rsidRPr="00667A7D">
        <w:t xml:space="preserve">[13] Документация Community </w:t>
      </w:r>
      <w:proofErr w:type="spellStart"/>
      <w:r w:rsidRPr="00667A7D">
        <w:t>Toolkit</w:t>
      </w:r>
      <w:proofErr w:type="spellEnd"/>
      <w:r w:rsidRPr="00667A7D">
        <w:t xml:space="preserve"> для .NET MAUI [Электронный ресурс]. – Режим доступа: </w:t>
      </w:r>
      <w:hyperlink r:id="rId39" w:history="1">
        <w:r w:rsidRPr="00667A7D">
          <w:rPr>
            <w:rStyle w:val="af"/>
          </w:rPr>
          <w:t>https://learn.microsoft.com/ru-ru/dotnet/communitytoolkit/maui</w:t>
        </w:r>
      </w:hyperlink>
      <w:r w:rsidRPr="00667A7D">
        <w:t>.</w:t>
      </w:r>
    </w:p>
    <w:p w14:paraId="204A3A85" w14:textId="77777777"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40" w:history="1">
        <w:r w:rsidRPr="00667A7D">
          <w:rPr>
            <w:rStyle w:val="af"/>
          </w:rPr>
          <w:t>https://visualstudio.microsoft.com/ru</w:t>
        </w:r>
      </w:hyperlink>
      <w:r w:rsidRPr="00667A7D">
        <w:t>.</w:t>
      </w:r>
    </w:p>
    <w:p w14:paraId="5AB3BAE9" w14:textId="77777777" w:rsidR="00B10384" w:rsidRPr="00667A7D" w:rsidRDefault="00B10384" w:rsidP="00F21F25">
      <w:r w:rsidRPr="00667A7D">
        <w:t xml:space="preserve">[15] Документация </w:t>
      </w:r>
      <w:r w:rsidRPr="00667A7D">
        <w:rPr>
          <w:lang w:val="en-US"/>
        </w:rPr>
        <w:t>Oracle</w:t>
      </w:r>
      <w:r w:rsidRPr="00667A7D">
        <w:t xml:space="preserve"> </w:t>
      </w:r>
      <w:proofErr w:type="spellStart"/>
      <w:r w:rsidRPr="00667A7D">
        <w:rPr>
          <w:lang w:val="en-US"/>
        </w:rPr>
        <w:t>DataBase</w:t>
      </w:r>
      <w:proofErr w:type="spellEnd"/>
      <w:r w:rsidRPr="00667A7D">
        <w:t xml:space="preserve"> [Электронный ресурс]. – Режим доступа: </w:t>
      </w:r>
      <w:hyperlink r:id="rId41" w:history="1">
        <w:r w:rsidRPr="00667A7D">
          <w:rPr>
            <w:rStyle w:val="af"/>
          </w:rPr>
          <w:t>https://www.oracle.com/database</w:t>
        </w:r>
      </w:hyperlink>
      <w:r w:rsidRPr="00667A7D">
        <w:t>.</w:t>
      </w:r>
    </w:p>
    <w:p w14:paraId="3C165822" w14:textId="77777777" w:rsidR="00B10384" w:rsidRDefault="00B10384" w:rsidP="00F21F25">
      <w:r w:rsidRPr="00667A7D">
        <w:t xml:space="preserve">[16] Документация PL/SQL Developer [Электронный ресурс]. – Режим доступа: </w:t>
      </w:r>
      <w:hyperlink r:id="rId42" w:history="1">
        <w:r w:rsidRPr="00667A7D">
          <w:rPr>
            <w:rStyle w:val="af"/>
          </w:rPr>
          <w:t>https://www.allroundautomations.com/products/pl-sql-developer</w:t>
        </w:r>
      </w:hyperlink>
      <w:r w:rsidRPr="00667A7D">
        <w:t>.</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A73EB5" w:rsidRDefault="009D3BB4" w:rsidP="00BF186E">
      <w:pPr>
        <w:pStyle w:val="aff6"/>
        <w:rPr>
          <w:lang w:val="en-US"/>
        </w:rPr>
      </w:pPr>
      <w:bookmarkStart w:id="34" w:name="_Toc102745467"/>
      <w:bookmarkStart w:id="35" w:name="_Toc104579415"/>
      <w:bookmarkStart w:id="36" w:name="_Toc193226360"/>
      <w:bookmarkStart w:id="37" w:name="_Toc197261835"/>
      <w:bookmarkStart w:id="38" w:name="_Toc198394624"/>
      <w:r>
        <w:lastRenderedPageBreak/>
        <w:t>Приложение</w:t>
      </w:r>
      <w:r w:rsidRPr="00A73EB5">
        <w:rPr>
          <w:lang w:val="en-US"/>
        </w:rPr>
        <w:t xml:space="preserve"> </w:t>
      </w:r>
      <w:r>
        <w:t>А</w:t>
      </w:r>
      <w:bookmarkEnd w:id="34"/>
      <w:bookmarkEnd w:id="35"/>
      <w:bookmarkEnd w:id="36"/>
      <w:bookmarkEnd w:id="37"/>
      <w:bookmarkEnd w:id="38"/>
    </w:p>
    <w:p w14:paraId="2477AAF7" w14:textId="77777777" w:rsidR="009D3BB4" w:rsidRPr="00A73EB5" w:rsidRDefault="009D3BB4" w:rsidP="00BF186E">
      <w:pPr>
        <w:pStyle w:val="aff7"/>
        <w:rPr>
          <w:lang w:val="en-US"/>
        </w:rPr>
      </w:pPr>
      <w:r w:rsidRPr="00A73EB5">
        <w:rPr>
          <w:lang w:val="en-US"/>
        </w:rPr>
        <w:t>(</w:t>
      </w:r>
      <w:r>
        <w:t>обязательное</w:t>
      </w:r>
      <w:r w:rsidRPr="00A73EB5">
        <w:rPr>
          <w:lang w:val="en-US"/>
        </w:rPr>
        <w:t>)</w:t>
      </w:r>
    </w:p>
    <w:p w14:paraId="1DE69335" w14:textId="77777777" w:rsidR="009D3BB4" w:rsidRPr="00A73EB5" w:rsidRDefault="009D3BB4" w:rsidP="00BF186E">
      <w:pPr>
        <w:pStyle w:val="aff7"/>
        <w:rPr>
          <w:lang w:val="en-US"/>
        </w:rPr>
      </w:pPr>
      <w:r>
        <w:t>Код</w:t>
      </w:r>
      <w:r w:rsidRPr="00A73EB5">
        <w:rPr>
          <w:lang w:val="en-US"/>
        </w:rPr>
        <w:t xml:space="preserve"> </w:t>
      </w:r>
      <w:r>
        <w:t>программы</w:t>
      </w:r>
    </w:p>
    <w:p w14:paraId="0648E641" w14:textId="77777777" w:rsidR="009D3BB4" w:rsidRDefault="009D3BB4" w:rsidP="00842D02">
      <w:pPr>
        <w:rPr>
          <w:rFonts w:ascii="Consolas" w:hAnsi="Consolas"/>
        </w:rPr>
      </w:pPr>
    </w:p>
    <w:p w14:paraId="542C8A90" w14:textId="70ACBE4F" w:rsidR="00F92EC5" w:rsidRDefault="00F92EC5" w:rsidP="00842D02">
      <w:pPr>
        <w:rPr>
          <w:rFonts w:ascii="Consolas" w:hAnsi="Consolas"/>
        </w:rPr>
      </w:pPr>
    </w:p>
    <w:p w14:paraId="69C40239" w14:textId="61BEFD3F" w:rsidR="00F92EC5" w:rsidRDefault="00F92EC5">
      <w:pPr>
        <w:spacing w:after="160" w:line="259" w:lineRule="auto"/>
        <w:ind w:firstLine="0"/>
        <w:jc w:val="left"/>
        <w:rPr>
          <w:rFonts w:ascii="Consolas" w:hAnsi="Consolas"/>
        </w:rPr>
      </w:pPr>
      <w:r>
        <w:rPr>
          <w:rFonts w:ascii="Consolas" w:hAnsi="Consolas"/>
        </w:rPr>
        <w:br w:type="page"/>
      </w: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6F0652">
            <w:pPr>
              <w:ind w:firstLine="0"/>
              <w:jc w:val="center"/>
              <w:rPr>
                <w:i/>
                <w:sz w:val="24"/>
                <w:szCs w:val="24"/>
              </w:rPr>
            </w:pPr>
            <w:r w:rsidRPr="00B0752C">
              <w:rPr>
                <w:i/>
                <w:sz w:val="24"/>
                <w:szCs w:val="24"/>
              </w:rPr>
              <w:lastRenderedPageBreak/>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6F0652">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6F0652">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6F0652">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6F0652">
            <w:pPr>
              <w:ind w:firstLine="0"/>
              <w:rPr>
                <w:sz w:val="24"/>
                <w:szCs w:val="24"/>
              </w:rPr>
            </w:pPr>
          </w:p>
        </w:tc>
      </w:tr>
      <w:tr w:rsidR="00216B7C" w14:paraId="1786ED06" w14:textId="77777777" w:rsidTr="006F0652">
        <w:trPr>
          <w:cantSplit/>
        </w:trPr>
        <w:tc>
          <w:tcPr>
            <w:tcW w:w="4111" w:type="dxa"/>
            <w:gridSpan w:val="5"/>
            <w:tcBorders>
              <w:left w:val="single" w:sz="8" w:space="0" w:color="auto"/>
            </w:tcBorders>
            <w:vAlign w:val="center"/>
          </w:tcPr>
          <w:p w14:paraId="1F21B36D" w14:textId="77777777" w:rsidR="00216B7C" w:rsidRPr="00B0752C" w:rsidRDefault="00216B7C" w:rsidP="006F0652">
            <w:pPr>
              <w:ind w:firstLine="0"/>
              <w:rPr>
                <w:sz w:val="24"/>
                <w:szCs w:val="24"/>
              </w:rPr>
            </w:pPr>
          </w:p>
        </w:tc>
        <w:tc>
          <w:tcPr>
            <w:tcW w:w="3827" w:type="dxa"/>
            <w:gridSpan w:val="4"/>
            <w:vAlign w:val="center"/>
          </w:tcPr>
          <w:p w14:paraId="6AED2F8A" w14:textId="77777777" w:rsidR="00216B7C" w:rsidRPr="00696932" w:rsidRDefault="00216B7C" w:rsidP="006F0652">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6F0652">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6F0652">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35F13A4C" w:rsidR="00216B7C" w:rsidRPr="00B0752C" w:rsidRDefault="003E6188" w:rsidP="006F0652">
            <w:pPr>
              <w:ind w:firstLine="0"/>
              <w:jc w:val="center"/>
              <w:rPr>
                <w:sz w:val="24"/>
                <w:szCs w:val="24"/>
              </w:rPr>
            </w:pPr>
            <w:r>
              <w:rPr>
                <w:sz w:val="24"/>
                <w:szCs w:val="24"/>
              </w:rPr>
              <w:t>101</w:t>
            </w:r>
            <w:r w:rsidR="00216B7C" w:rsidRPr="007D0AA6">
              <w:rPr>
                <w:sz w:val="24"/>
                <w:szCs w:val="24"/>
              </w:rPr>
              <w:t xml:space="preserve"> с.</w:t>
            </w:r>
          </w:p>
        </w:tc>
      </w:tr>
      <w:tr w:rsidR="00216B7C" w14:paraId="7E993C05" w14:textId="77777777" w:rsidTr="006F0652">
        <w:trPr>
          <w:cantSplit/>
        </w:trPr>
        <w:tc>
          <w:tcPr>
            <w:tcW w:w="4111" w:type="dxa"/>
            <w:gridSpan w:val="5"/>
            <w:tcBorders>
              <w:left w:val="single" w:sz="8" w:space="0" w:color="auto"/>
            </w:tcBorders>
            <w:vAlign w:val="center"/>
          </w:tcPr>
          <w:p w14:paraId="125C957C" w14:textId="77777777" w:rsidR="00216B7C" w:rsidRPr="00B0752C" w:rsidRDefault="00216B7C" w:rsidP="006F0652">
            <w:pPr>
              <w:ind w:firstLine="0"/>
              <w:rPr>
                <w:sz w:val="24"/>
                <w:szCs w:val="24"/>
              </w:rPr>
            </w:pPr>
          </w:p>
        </w:tc>
        <w:tc>
          <w:tcPr>
            <w:tcW w:w="3827" w:type="dxa"/>
            <w:gridSpan w:val="4"/>
            <w:vAlign w:val="center"/>
          </w:tcPr>
          <w:p w14:paraId="04DF7747" w14:textId="77777777" w:rsidR="00216B7C" w:rsidRPr="00B0752C" w:rsidRDefault="00216B7C" w:rsidP="006F0652">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6F0652">
            <w:pPr>
              <w:ind w:firstLine="0"/>
              <w:rPr>
                <w:sz w:val="24"/>
                <w:szCs w:val="24"/>
              </w:rPr>
            </w:pPr>
          </w:p>
        </w:tc>
      </w:tr>
      <w:tr w:rsidR="00216B7C" w14:paraId="3682279F" w14:textId="77777777" w:rsidTr="006F0652">
        <w:trPr>
          <w:cantSplit/>
        </w:trPr>
        <w:tc>
          <w:tcPr>
            <w:tcW w:w="4111" w:type="dxa"/>
            <w:gridSpan w:val="5"/>
            <w:tcBorders>
              <w:left w:val="single" w:sz="8" w:space="0" w:color="auto"/>
            </w:tcBorders>
            <w:vAlign w:val="center"/>
          </w:tcPr>
          <w:p w14:paraId="57A0786D" w14:textId="77777777" w:rsidR="00216B7C" w:rsidRPr="00B0752C" w:rsidRDefault="00216B7C" w:rsidP="006F0652">
            <w:pPr>
              <w:ind w:firstLine="0"/>
              <w:rPr>
                <w:sz w:val="24"/>
                <w:szCs w:val="24"/>
              </w:rPr>
            </w:pPr>
          </w:p>
        </w:tc>
        <w:tc>
          <w:tcPr>
            <w:tcW w:w="3827" w:type="dxa"/>
            <w:gridSpan w:val="4"/>
            <w:vAlign w:val="center"/>
          </w:tcPr>
          <w:p w14:paraId="4238BF58" w14:textId="77777777" w:rsidR="00216B7C" w:rsidRPr="00B0752C" w:rsidRDefault="00216B7C" w:rsidP="006F0652">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6F0652">
            <w:pPr>
              <w:ind w:firstLine="0"/>
              <w:rPr>
                <w:sz w:val="24"/>
                <w:szCs w:val="24"/>
              </w:rPr>
            </w:pPr>
          </w:p>
        </w:tc>
      </w:tr>
      <w:tr w:rsidR="00216B7C" w14:paraId="35D87181" w14:textId="77777777" w:rsidTr="006F0652">
        <w:trPr>
          <w:cantSplit/>
        </w:trPr>
        <w:tc>
          <w:tcPr>
            <w:tcW w:w="4111" w:type="dxa"/>
            <w:gridSpan w:val="5"/>
            <w:tcBorders>
              <w:left w:val="single" w:sz="8" w:space="0" w:color="auto"/>
            </w:tcBorders>
            <w:vAlign w:val="center"/>
          </w:tcPr>
          <w:p w14:paraId="3A36CAE4" w14:textId="77777777" w:rsidR="00216B7C" w:rsidRPr="00B0752C" w:rsidRDefault="00216B7C" w:rsidP="006F0652">
            <w:pPr>
              <w:ind w:firstLine="0"/>
              <w:rPr>
                <w:sz w:val="24"/>
                <w:szCs w:val="24"/>
              </w:rPr>
            </w:pPr>
          </w:p>
        </w:tc>
        <w:tc>
          <w:tcPr>
            <w:tcW w:w="3827" w:type="dxa"/>
            <w:gridSpan w:val="4"/>
            <w:vAlign w:val="center"/>
          </w:tcPr>
          <w:p w14:paraId="63125548" w14:textId="77777777" w:rsidR="00216B7C" w:rsidRPr="00B0752C" w:rsidRDefault="00216B7C" w:rsidP="006F0652">
            <w:pPr>
              <w:ind w:firstLine="0"/>
              <w:rPr>
                <w:sz w:val="24"/>
                <w:szCs w:val="24"/>
              </w:rPr>
            </w:pPr>
            <w:r w:rsidRPr="00B0752C">
              <w:rPr>
                <w:sz w:val="24"/>
                <w:szCs w:val="24"/>
              </w:rPr>
              <w:t>Акт о внедрении</w:t>
            </w:r>
          </w:p>
        </w:tc>
        <w:tc>
          <w:tcPr>
            <w:tcW w:w="1701" w:type="dxa"/>
            <w:gridSpan w:val="2"/>
            <w:tcBorders>
              <w:right w:val="single" w:sz="8" w:space="0" w:color="auto"/>
            </w:tcBorders>
            <w:vAlign w:val="center"/>
          </w:tcPr>
          <w:p w14:paraId="515E9DCC" w14:textId="77777777" w:rsidR="00216B7C" w:rsidRPr="00B0752C" w:rsidRDefault="00216B7C" w:rsidP="006F0652">
            <w:pPr>
              <w:ind w:firstLine="0"/>
              <w:rPr>
                <w:sz w:val="24"/>
                <w:szCs w:val="24"/>
              </w:rPr>
            </w:pPr>
          </w:p>
        </w:tc>
      </w:tr>
      <w:tr w:rsidR="00216B7C" w14:paraId="5C12DB1C" w14:textId="77777777" w:rsidTr="006F0652">
        <w:trPr>
          <w:cantSplit/>
        </w:trPr>
        <w:tc>
          <w:tcPr>
            <w:tcW w:w="4111" w:type="dxa"/>
            <w:gridSpan w:val="5"/>
            <w:tcBorders>
              <w:left w:val="single" w:sz="8" w:space="0" w:color="auto"/>
            </w:tcBorders>
            <w:vAlign w:val="center"/>
          </w:tcPr>
          <w:p w14:paraId="4B8725E6" w14:textId="77777777" w:rsidR="00216B7C" w:rsidRPr="00B0752C" w:rsidRDefault="00216B7C" w:rsidP="006F0652">
            <w:pPr>
              <w:ind w:firstLine="0"/>
              <w:rPr>
                <w:sz w:val="24"/>
                <w:szCs w:val="24"/>
              </w:rPr>
            </w:pPr>
          </w:p>
        </w:tc>
        <w:tc>
          <w:tcPr>
            <w:tcW w:w="3827" w:type="dxa"/>
            <w:gridSpan w:val="4"/>
            <w:vAlign w:val="center"/>
          </w:tcPr>
          <w:p w14:paraId="1AC5BFB3" w14:textId="77777777" w:rsidR="00216B7C" w:rsidRPr="00B0752C" w:rsidRDefault="00216B7C" w:rsidP="006F0652">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6F0652">
            <w:pPr>
              <w:ind w:firstLine="0"/>
              <w:rPr>
                <w:sz w:val="24"/>
                <w:szCs w:val="24"/>
              </w:rPr>
            </w:pPr>
          </w:p>
        </w:tc>
      </w:tr>
      <w:tr w:rsidR="00216B7C" w14:paraId="22A30E8D" w14:textId="77777777" w:rsidTr="006F0652">
        <w:trPr>
          <w:cantSplit/>
        </w:trPr>
        <w:tc>
          <w:tcPr>
            <w:tcW w:w="4111" w:type="dxa"/>
            <w:gridSpan w:val="5"/>
            <w:tcBorders>
              <w:left w:val="single" w:sz="8" w:space="0" w:color="auto"/>
            </w:tcBorders>
            <w:vAlign w:val="center"/>
          </w:tcPr>
          <w:p w14:paraId="5A6CA846" w14:textId="77777777" w:rsidR="00216B7C" w:rsidRPr="00B0752C" w:rsidRDefault="00216B7C" w:rsidP="006F0652">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6F0652">
            <w:pPr>
              <w:ind w:firstLine="0"/>
              <w:rPr>
                <w:sz w:val="24"/>
                <w:szCs w:val="24"/>
              </w:rPr>
            </w:pPr>
          </w:p>
        </w:tc>
      </w:tr>
      <w:tr w:rsidR="00537A91" w14:paraId="2E51B13F" w14:textId="77777777" w:rsidTr="006F0652">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6F0652">
        <w:trPr>
          <w:cantSplit/>
        </w:trPr>
        <w:tc>
          <w:tcPr>
            <w:tcW w:w="4111" w:type="dxa"/>
            <w:gridSpan w:val="5"/>
            <w:tcBorders>
              <w:left w:val="single" w:sz="8" w:space="0" w:color="auto"/>
            </w:tcBorders>
            <w:vAlign w:val="center"/>
          </w:tcPr>
          <w:p w14:paraId="0F0982E6" w14:textId="156261E1"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6314D1">
              <w:rPr>
                <w:sz w:val="24"/>
                <w:szCs w:val="24"/>
              </w:rPr>
              <w:t>ПЛ</w:t>
            </w:r>
          </w:p>
        </w:tc>
        <w:tc>
          <w:tcPr>
            <w:tcW w:w="3827" w:type="dxa"/>
            <w:gridSpan w:val="4"/>
            <w:vAlign w:val="center"/>
          </w:tcPr>
          <w:p w14:paraId="7AEF7031" w14:textId="092C1780" w:rsidR="00537A91" w:rsidRPr="007942AF" w:rsidRDefault="006314D1" w:rsidP="00537A91">
            <w:pPr>
              <w:ind w:firstLine="0"/>
              <w:rPr>
                <w:color w:val="FF0000"/>
                <w:sz w:val="24"/>
                <w:szCs w:val="24"/>
                <w:lang w:val="en-US"/>
              </w:rPr>
            </w:pPr>
            <w:r>
              <w:rPr>
                <w:sz w:val="24"/>
                <w:szCs w:val="24"/>
              </w:rPr>
              <w:t>Плакат</w:t>
            </w:r>
            <w:r w:rsidR="00537A91">
              <w:rPr>
                <w:sz w:val="24"/>
                <w:szCs w:val="24"/>
              </w:rPr>
              <w:t xml:space="preserve"> </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6F0652">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3787FF12" w:rsidR="00537A91" w:rsidRPr="006314D1" w:rsidRDefault="006314D1" w:rsidP="00537A91">
            <w:pPr>
              <w:ind w:firstLine="0"/>
              <w:rPr>
                <w:sz w:val="24"/>
                <w:szCs w:val="24"/>
              </w:rPr>
            </w:pPr>
            <w:r>
              <w:rPr>
                <w:sz w:val="24"/>
                <w:szCs w:val="24"/>
              </w:rPr>
              <w:t xml:space="preserve">Диаграмма вариантов </w:t>
            </w:r>
            <w:proofErr w:type="spellStart"/>
            <w:r>
              <w:rPr>
                <w:sz w:val="24"/>
                <w:szCs w:val="24"/>
              </w:rPr>
              <w:t>использо</w:t>
            </w:r>
            <w:proofErr w:type="spellEnd"/>
            <w:r>
              <w:rPr>
                <w:sz w:val="24"/>
                <w:szCs w:val="24"/>
              </w:rPr>
              <w:t>-</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6F0652">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5B6AF037" w:rsidR="00537A91" w:rsidRPr="006314D1" w:rsidRDefault="006314D1" w:rsidP="00537A91">
            <w:pPr>
              <w:ind w:firstLine="0"/>
              <w:rPr>
                <w:sz w:val="24"/>
                <w:szCs w:val="24"/>
              </w:rPr>
            </w:pPr>
            <w:proofErr w:type="spellStart"/>
            <w:r>
              <w:rPr>
                <w:sz w:val="24"/>
                <w:szCs w:val="24"/>
              </w:rPr>
              <w:t>вания</w:t>
            </w:r>
            <w:proofErr w:type="spellEnd"/>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6F0652">
        <w:trPr>
          <w:cantSplit/>
        </w:trPr>
        <w:tc>
          <w:tcPr>
            <w:tcW w:w="4111" w:type="dxa"/>
            <w:gridSpan w:val="5"/>
            <w:tcBorders>
              <w:left w:val="single" w:sz="8" w:space="0" w:color="auto"/>
            </w:tcBorders>
            <w:vAlign w:val="center"/>
          </w:tcPr>
          <w:p w14:paraId="32A4E642" w14:textId="726EC152"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Pr>
                <w:sz w:val="24"/>
                <w:szCs w:val="24"/>
              </w:rPr>
              <w:t>ПЛ</w:t>
            </w:r>
          </w:p>
        </w:tc>
        <w:tc>
          <w:tcPr>
            <w:tcW w:w="3827" w:type="dxa"/>
            <w:gridSpan w:val="4"/>
            <w:vAlign w:val="center"/>
          </w:tcPr>
          <w:p w14:paraId="7B223363" w14:textId="2C9A3EA7" w:rsidR="006314D1" w:rsidRPr="007942AF" w:rsidRDefault="006314D1" w:rsidP="006314D1">
            <w:pPr>
              <w:ind w:firstLine="0"/>
              <w:rPr>
                <w:color w:val="FF0000"/>
                <w:sz w:val="24"/>
                <w:szCs w:val="24"/>
              </w:rPr>
            </w:pPr>
            <w:r>
              <w:rPr>
                <w:sz w:val="24"/>
                <w:szCs w:val="24"/>
              </w:rPr>
              <w:t>Плакат</w:t>
            </w:r>
          </w:p>
        </w:tc>
        <w:tc>
          <w:tcPr>
            <w:tcW w:w="1701" w:type="dxa"/>
            <w:gridSpan w:val="2"/>
            <w:tcBorders>
              <w:right w:val="single" w:sz="8" w:space="0" w:color="auto"/>
            </w:tcBorders>
            <w:vAlign w:val="center"/>
          </w:tcPr>
          <w:p w14:paraId="6A1A4CC1" w14:textId="7938D46C" w:rsidR="006314D1" w:rsidRPr="00696932" w:rsidRDefault="006314D1" w:rsidP="006314D1">
            <w:pPr>
              <w:pStyle w:val="3"/>
              <w:spacing w:before="0"/>
              <w:ind w:firstLine="0"/>
              <w:rPr>
                <w:rFonts w:ascii="Times New Roman" w:hAnsi="Times New Roman"/>
                <w:bCs/>
                <w:color w:val="auto"/>
              </w:rPr>
            </w:pPr>
          </w:p>
        </w:tc>
      </w:tr>
      <w:tr w:rsidR="006314D1" w14:paraId="42EE8D4E" w14:textId="77777777" w:rsidTr="006F0652">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5F77D7D4" w:rsidR="006314D1" w:rsidRPr="007942AF" w:rsidRDefault="006314D1" w:rsidP="006314D1">
            <w:pPr>
              <w:ind w:firstLine="0"/>
              <w:rPr>
                <w:sz w:val="24"/>
                <w:szCs w:val="24"/>
              </w:rPr>
            </w:pPr>
            <w:r>
              <w:rPr>
                <w:sz w:val="24"/>
                <w:szCs w:val="24"/>
              </w:rPr>
              <w:t>Графическое представление базы</w:t>
            </w:r>
          </w:p>
        </w:tc>
        <w:tc>
          <w:tcPr>
            <w:tcW w:w="1701" w:type="dxa"/>
            <w:gridSpan w:val="2"/>
            <w:tcBorders>
              <w:right w:val="single" w:sz="8" w:space="0" w:color="auto"/>
            </w:tcBorders>
            <w:vAlign w:val="center"/>
          </w:tcPr>
          <w:p w14:paraId="729E6DFE" w14:textId="05A3FE52"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6EACBED5" w14:textId="77777777" w:rsidTr="006F0652">
        <w:trPr>
          <w:cantSplit/>
        </w:trPr>
        <w:tc>
          <w:tcPr>
            <w:tcW w:w="4111" w:type="dxa"/>
            <w:gridSpan w:val="5"/>
            <w:tcBorders>
              <w:left w:val="single" w:sz="8" w:space="0" w:color="auto"/>
            </w:tcBorders>
            <w:vAlign w:val="center"/>
          </w:tcPr>
          <w:p w14:paraId="54AFAFB1" w14:textId="01335A84" w:rsidR="006314D1" w:rsidRPr="00D9484F" w:rsidRDefault="006314D1" w:rsidP="006314D1">
            <w:pPr>
              <w:ind w:firstLine="0"/>
              <w:rPr>
                <w:sz w:val="24"/>
                <w:szCs w:val="24"/>
              </w:rPr>
            </w:pPr>
          </w:p>
        </w:tc>
        <w:tc>
          <w:tcPr>
            <w:tcW w:w="3827" w:type="dxa"/>
            <w:gridSpan w:val="4"/>
            <w:vAlign w:val="center"/>
          </w:tcPr>
          <w:p w14:paraId="72F408A4" w14:textId="50CD2B28" w:rsidR="006314D1" w:rsidRPr="007942AF" w:rsidRDefault="006314D1" w:rsidP="006314D1">
            <w:pPr>
              <w:ind w:firstLine="0"/>
              <w:rPr>
                <w:sz w:val="24"/>
                <w:szCs w:val="24"/>
              </w:rPr>
            </w:pPr>
            <w:r>
              <w:rPr>
                <w:sz w:val="24"/>
                <w:szCs w:val="24"/>
              </w:rPr>
              <w:t>данных</w:t>
            </w:r>
          </w:p>
        </w:tc>
        <w:tc>
          <w:tcPr>
            <w:tcW w:w="1701" w:type="dxa"/>
            <w:gridSpan w:val="2"/>
            <w:tcBorders>
              <w:right w:val="single" w:sz="8" w:space="0" w:color="auto"/>
            </w:tcBorders>
            <w:vAlign w:val="center"/>
          </w:tcPr>
          <w:p w14:paraId="16FC78A3" w14:textId="43F4C00C" w:rsidR="006314D1" w:rsidRPr="00696932" w:rsidRDefault="006314D1" w:rsidP="006314D1">
            <w:pPr>
              <w:pStyle w:val="3"/>
              <w:spacing w:before="0"/>
              <w:ind w:firstLine="0"/>
              <w:rPr>
                <w:rFonts w:ascii="Times New Roman" w:hAnsi="Times New Roman"/>
                <w:bCs/>
                <w:color w:val="auto"/>
              </w:rPr>
            </w:pPr>
          </w:p>
        </w:tc>
      </w:tr>
      <w:tr w:rsidR="006314D1" w14:paraId="1FCE2A55" w14:textId="77777777" w:rsidTr="006F0652">
        <w:trPr>
          <w:cantSplit/>
        </w:trPr>
        <w:tc>
          <w:tcPr>
            <w:tcW w:w="4111" w:type="dxa"/>
            <w:gridSpan w:val="5"/>
            <w:tcBorders>
              <w:left w:val="single" w:sz="8" w:space="0" w:color="auto"/>
            </w:tcBorders>
            <w:vAlign w:val="center"/>
          </w:tcPr>
          <w:p w14:paraId="7421E55D" w14:textId="2A12C41C"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1 С</w:t>
            </w:r>
            <w:r>
              <w:rPr>
                <w:sz w:val="24"/>
                <w:szCs w:val="24"/>
              </w:rPr>
              <w:t>А</w:t>
            </w:r>
          </w:p>
        </w:tc>
        <w:tc>
          <w:tcPr>
            <w:tcW w:w="3827" w:type="dxa"/>
            <w:gridSpan w:val="4"/>
            <w:vAlign w:val="center"/>
          </w:tcPr>
          <w:p w14:paraId="536927E1" w14:textId="2CFA3C6A" w:rsidR="006314D1" w:rsidRPr="007D0AA6" w:rsidRDefault="006314D1" w:rsidP="006314D1">
            <w:pPr>
              <w:ind w:firstLine="0"/>
              <w:rPr>
                <w:color w:val="FF0000"/>
                <w:sz w:val="24"/>
                <w:szCs w:val="24"/>
              </w:rPr>
            </w:pPr>
            <w:r w:rsidRPr="007942AF">
              <w:rPr>
                <w:sz w:val="24"/>
                <w:szCs w:val="24"/>
              </w:rPr>
              <w:t xml:space="preserve">Схема </w:t>
            </w:r>
            <w:r>
              <w:rPr>
                <w:sz w:val="24"/>
                <w:szCs w:val="24"/>
              </w:rPr>
              <w:t>алгоритма</w:t>
            </w:r>
          </w:p>
        </w:tc>
        <w:tc>
          <w:tcPr>
            <w:tcW w:w="1701" w:type="dxa"/>
            <w:gridSpan w:val="2"/>
            <w:tcBorders>
              <w:right w:val="single" w:sz="8" w:space="0" w:color="auto"/>
            </w:tcBorders>
            <w:vAlign w:val="center"/>
          </w:tcPr>
          <w:p w14:paraId="042BCFC3" w14:textId="2A243333" w:rsidR="006314D1" w:rsidRPr="00696932" w:rsidRDefault="006314D1" w:rsidP="006314D1">
            <w:pPr>
              <w:pStyle w:val="3"/>
              <w:spacing w:before="0"/>
              <w:ind w:firstLine="0"/>
              <w:rPr>
                <w:rFonts w:ascii="Times New Roman" w:hAnsi="Times New Roman"/>
                <w:bCs/>
                <w:color w:val="auto"/>
              </w:rPr>
            </w:pPr>
          </w:p>
        </w:tc>
      </w:tr>
      <w:tr w:rsidR="006314D1" w14:paraId="7F312211" w14:textId="77777777" w:rsidTr="006F0652">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16EC8AF9" w:rsidR="006314D1" w:rsidRPr="006314D1" w:rsidRDefault="006314D1" w:rsidP="006314D1">
            <w:pPr>
              <w:pStyle w:val="3"/>
              <w:spacing w:before="0"/>
              <w:ind w:firstLine="0"/>
              <w:rPr>
                <w:rFonts w:ascii="Times New Roman" w:hAnsi="Times New Roman" w:cs="Times New Roman"/>
                <w:bCs/>
                <w:color w:val="auto"/>
              </w:rPr>
            </w:pPr>
            <w:r w:rsidRPr="006314D1">
              <w:rPr>
                <w:rFonts w:ascii="Times New Roman" w:hAnsi="Times New Roman" w:cs="Times New Roman"/>
                <w:color w:val="auto"/>
              </w:rPr>
              <w:t xml:space="preserve">Схема общего алгоритма </w:t>
            </w:r>
            <w:proofErr w:type="spellStart"/>
            <w:r w:rsidRPr="006314D1">
              <w:rPr>
                <w:rFonts w:ascii="Times New Roman" w:hAnsi="Times New Roman" w:cs="Times New Roman"/>
                <w:color w:val="auto"/>
              </w:rPr>
              <w:t>обрабо</w:t>
            </w:r>
            <w:proofErr w:type="spellEnd"/>
            <w:r w:rsidRPr="006314D1">
              <w:rPr>
                <w:rFonts w:ascii="Times New Roman" w:hAnsi="Times New Roman" w:cs="Times New Roman"/>
                <w:color w:val="auto"/>
              </w:rPr>
              <w:t>-</w:t>
            </w:r>
          </w:p>
        </w:tc>
        <w:tc>
          <w:tcPr>
            <w:tcW w:w="1701" w:type="dxa"/>
            <w:gridSpan w:val="2"/>
            <w:tcBorders>
              <w:right w:val="single" w:sz="8" w:space="0" w:color="auto"/>
            </w:tcBorders>
            <w:vAlign w:val="center"/>
          </w:tcPr>
          <w:p w14:paraId="7E402DFC" w14:textId="0B9C2B7B"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7D78CCF0" w14:textId="77777777" w:rsidTr="006F0652">
        <w:trPr>
          <w:cantSplit/>
        </w:trPr>
        <w:tc>
          <w:tcPr>
            <w:tcW w:w="4111" w:type="dxa"/>
            <w:gridSpan w:val="5"/>
            <w:tcBorders>
              <w:left w:val="single" w:sz="8" w:space="0" w:color="auto"/>
            </w:tcBorders>
            <w:vAlign w:val="center"/>
          </w:tcPr>
          <w:p w14:paraId="1AF4DA64" w14:textId="687C7D32" w:rsidR="006314D1" w:rsidRPr="00D9484F" w:rsidRDefault="006314D1" w:rsidP="006314D1">
            <w:pPr>
              <w:ind w:firstLine="0"/>
              <w:rPr>
                <w:sz w:val="24"/>
                <w:szCs w:val="24"/>
              </w:rPr>
            </w:pPr>
          </w:p>
        </w:tc>
        <w:tc>
          <w:tcPr>
            <w:tcW w:w="3827" w:type="dxa"/>
            <w:gridSpan w:val="4"/>
            <w:vAlign w:val="center"/>
          </w:tcPr>
          <w:p w14:paraId="3E6AFDAD" w14:textId="013CC9EE" w:rsidR="006314D1" w:rsidRPr="007D0AA6" w:rsidRDefault="006314D1" w:rsidP="006314D1">
            <w:pPr>
              <w:ind w:firstLine="0"/>
              <w:rPr>
                <w:color w:val="FF0000"/>
                <w:sz w:val="24"/>
                <w:szCs w:val="24"/>
              </w:rPr>
            </w:pPr>
            <w:r>
              <w:rPr>
                <w:bCs/>
              </w:rPr>
              <w:t>тки запросов</w:t>
            </w:r>
          </w:p>
        </w:tc>
        <w:tc>
          <w:tcPr>
            <w:tcW w:w="1701" w:type="dxa"/>
            <w:gridSpan w:val="2"/>
            <w:tcBorders>
              <w:right w:val="single" w:sz="8" w:space="0" w:color="auto"/>
            </w:tcBorders>
            <w:vAlign w:val="center"/>
          </w:tcPr>
          <w:p w14:paraId="2992BD66" w14:textId="2A49354C" w:rsidR="006314D1" w:rsidRPr="00696932" w:rsidRDefault="006314D1" w:rsidP="006314D1">
            <w:pPr>
              <w:pStyle w:val="3"/>
              <w:spacing w:before="0"/>
              <w:ind w:firstLine="0"/>
              <w:rPr>
                <w:rFonts w:ascii="Times New Roman" w:hAnsi="Times New Roman"/>
                <w:bCs/>
                <w:color w:val="auto"/>
              </w:rPr>
            </w:pPr>
          </w:p>
        </w:tc>
      </w:tr>
      <w:tr w:rsidR="006314D1" w14:paraId="6DE7AED1" w14:textId="77777777" w:rsidTr="007942AF">
        <w:trPr>
          <w:cantSplit/>
        </w:trPr>
        <w:tc>
          <w:tcPr>
            <w:tcW w:w="4111" w:type="dxa"/>
            <w:gridSpan w:val="5"/>
            <w:tcBorders>
              <w:left w:val="single" w:sz="8" w:space="0" w:color="auto"/>
            </w:tcBorders>
            <w:vAlign w:val="center"/>
          </w:tcPr>
          <w:p w14:paraId="1E5B200E" w14:textId="141B6470"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С</w:t>
            </w:r>
            <w:r>
              <w:rPr>
                <w:sz w:val="24"/>
                <w:szCs w:val="24"/>
              </w:rPr>
              <w:t>А</w:t>
            </w:r>
          </w:p>
        </w:tc>
        <w:tc>
          <w:tcPr>
            <w:tcW w:w="3827" w:type="dxa"/>
            <w:gridSpan w:val="4"/>
            <w:shd w:val="clear" w:color="auto" w:fill="auto"/>
            <w:vAlign w:val="center"/>
          </w:tcPr>
          <w:p w14:paraId="28E97F25" w14:textId="79E8E045" w:rsidR="006314D1" w:rsidRPr="007D0AA6" w:rsidRDefault="006314D1" w:rsidP="006314D1">
            <w:pPr>
              <w:ind w:firstLine="0"/>
              <w:rPr>
                <w:color w:val="FF0000"/>
                <w:sz w:val="24"/>
                <w:szCs w:val="24"/>
              </w:rPr>
            </w:pPr>
            <w:r w:rsidRPr="007942AF">
              <w:rPr>
                <w:sz w:val="24"/>
                <w:szCs w:val="24"/>
              </w:rPr>
              <w:t xml:space="preserve">Схема </w:t>
            </w:r>
            <w:r>
              <w:rPr>
                <w:sz w:val="24"/>
                <w:szCs w:val="24"/>
              </w:rPr>
              <w:t>алгоритма</w:t>
            </w:r>
          </w:p>
        </w:tc>
        <w:tc>
          <w:tcPr>
            <w:tcW w:w="1701" w:type="dxa"/>
            <w:gridSpan w:val="2"/>
            <w:tcBorders>
              <w:right w:val="single" w:sz="8" w:space="0" w:color="auto"/>
            </w:tcBorders>
            <w:vAlign w:val="center"/>
          </w:tcPr>
          <w:p w14:paraId="20BF81EA" w14:textId="0ADBCDD2" w:rsidR="006314D1" w:rsidRPr="00696932" w:rsidRDefault="006314D1" w:rsidP="006314D1">
            <w:pPr>
              <w:pStyle w:val="3"/>
              <w:spacing w:before="0"/>
              <w:ind w:firstLine="0"/>
              <w:rPr>
                <w:rFonts w:ascii="Times New Roman" w:hAnsi="Times New Roman"/>
                <w:bCs/>
                <w:color w:val="auto"/>
              </w:rPr>
            </w:pPr>
          </w:p>
        </w:tc>
      </w:tr>
      <w:tr w:rsidR="006314D1" w14:paraId="35C0A87C" w14:textId="77777777" w:rsidTr="006F0652">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75F0BCA0" w:rsidR="006314D1" w:rsidRPr="007942AF" w:rsidRDefault="006314D1" w:rsidP="006314D1">
            <w:pPr>
              <w:ind w:firstLine="0"/>
              <w:rPr>
                <w:sz w:val="24"/>
                <w:szCs w:val="24"/>
              </w:rPr>
            </w:pPr>
            <w:r>
              <w:rPr>
                <w:sz w:val="24"/>
                <w:szCs w:val="24"/>
              </w:rPr>
              <w:t xml:space="preserve">Схема алгоритма получения </w:t>
            </w:r>
            <w:proofErr w:type="spellStart"/>
            <w:r>
              <w:rPr>
                <w:sz w:val="24"/>
                <w:szCs w:val="24"/>
              </w:rPr>
              <w:t>спис</w:t>
            </w:r>
            <w:proofErr w:type="spellEnd"/>
            <w:r>
              <w:rPr>
                <w:sz w:val="24"/>
                <w:szCs w:val="24"/>
              </w:rPr>
              <w:t>-</w:t>
            </w:r>
          </w:p>
        </w:tc>
        <w:tc>
          <w:tcPr>
            <w:tcW w:w="1701" w:type="dxa"/>
            <w:gridSpan w:val="2"/>
            <w:tcBorders>
              <w:right w:val="single" w:sz="8" w:space="0" w:color="auto"/>
            </w:tcBorders>
            <w:vAlign w:val="center"/>
          </w:tcPr>
          <w:p w14:paraId="26200731" w14:textId="2F812A9B"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5E11FE54" w14:textId="77777777" w:rsidTr="006F0652">
        <w:trPr>
          <w:cantSplit/>
        </w:trPr>
        <w:tc>
          <w:tcPr>
            <w:tcW w:w="4111" w:type="dxa"/>
            <w:gridSpan w:val="5"/>
            <w:tcBorders>
              <w:left w:val="single" w:sz="8" w:space="0" w:color="auto"/>
            </w:tcBorders>
            <w:vAlign w:val="center"/>
          </w:tcPr>
          <w:p w14:paraId="3B0C740A" w14:textId="0E74239E" w:rsidR="006314D1" w:rsidRPr="007D0AA6" w:rsidRDefault="006314D1" w:rsidP="006314D1">
            <w:pPr>
              <w:ind w:firstLine="0"/>
              <w:rPr>
                <w:color w:val="FF0000"/>
                <w:sz w:val="24"/>
                <w:szCs w:val="24"/>
              </w:rPr>
            </w:pPr>
          </w:p>
        </w:tc>
        <w:tc>
          <w:tcPr>
            <w:tcW w:w="3827" w:type="dxa"/>
            <w:gridSpan w:val="4"/>
            <w:vAlign w:val="center"/>
          </w:tcPr>
          <w:p w14:paraId="67CC790D" w14:textId="094C461E" w:rsidR="006314D1" w:rsidRPr="007942AF" w:rsidRDefault="006314D1" w:rsidP="006314D1">
            <w:pPr>
              <w:ind w:firstLine="0"/>
              <w:rPr>
                <w:bCs/>
                <w:color w:val="FF0000"/>
                <w:sz w:val="24"/>
                <w:szCs w:val="20"/>
              </w:rPr>
            </w:pPr>
            <w:r>
              <w:rPr>
                <w:sz w:val="24"/>
                <w:szCs w:val="24"/>
              </w:rPr>
              <w:t>ка уроков для класса</w:t>
            </w:r>
          </w:p>
        </w:tc>
        <w:tc>
          <w:tcPr>
            <w:tcW w:w="1701" w:type="dxa"/>
            <w:gridSpan w:val="2"/>
            <w:tcBorders>
              <w:right w:val="single" w:sz="8" w:space="0" w:color="auto"/>
            </w:tcBorders>
            <w:vAlign w:val="center"/>
          </w:tcPr>
          <w:p w14:paraId="2A4CC443" w14:textId="17BFC8DE" w:rsidR="006314D1" w:rsidRPr="00B0752C" w:rsidRDefault="006314D1" w:rsidP="006314D1">
            <w:pPr>
              <w:pStyle w:val="3"/>
              <w:spacing w:before="0"/>
              <w:ind w:firstLine="0"/>
              <w:rPr>
                <w:rFonts w:ascii="Times New Roman" w:hAnsi="Times New Roman"/>
              </w:rPr>
            </w:pPr>
          </w:p>
        </w:tc>
      </w:tr>
      <w:tr w:rsidR="006314D1" w14:paraId="32D24FF3" w14:textId="77777777" w:rsidTr="006F0652">
        <w:trPr>
          <w:cantSplit/>
        </w:trPr>
        <w:tc>
          <w:tcPr>
            <w:tcW w:w="4111" w:type="dxa"/>
            <w:gridSpan w:val="5"/>
            <w:tcBorders>
              <w:left w:val="single" w:sz="8" w:space="0" w:color="auto"/>
            </w:tcBorders>
            <w:vAlign w:val="center"/>
          </w:tcPr>
          <w:p w14:paraId="7356BAFF" w14:textId="4E2A9D27" w:rsidR="006314D1" w:rsidRPr="007D0AA6" w:rsidRDefault="006314D1" w:rsidP="006314D1">
            <w:pPr>
              <w:ind w:firstLine="0"/>
              <w:rPr>
                <w:color w:val="FF0000"/>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3</w:t>
            </w:r>
            <w:r w:rsidRPr="00D9484F">
              <w:rPr>
                <w:sz w:val="24"/>
                <w:szCs w:val="24"/>
              </w:rPr>
              <w:t xml:space="preserve"> С</w:t>
            </w:r>
            <w:r>
              <w:rPr>
                <w:sz w:val="24"/>
                <w:szCs w:val="24"/>
              </w:rPr>
              <w:t>А</w:t>
            </w:r>
          </w:p>
        </w:tc>
        <w:tc>
          <w:tcPr>
            <w:tcW w:w="3827" w:type="dxa"/>
            <w:gridSpan w:val="4"/>
            <w:vAlign w:val="center"/>
          </w:tcPr>
          <w:p w14:paraId="6150CAB6" w14:textId="53DBBA1B" w:rsidR="006314D1" w:rsidRPr="007942AF" w:rsidRDefault="006314D1" w:rsidP="006314D1">
            <w:pPr>
              <w:ind w:firstLine="0"/>
              <w:rPr>
                <w:sz w:val="24"/>
                <w:szCs w:val="24"/>
              </w:rPr>
            </w:pPr>
            <w:r w:rsidRPr="007942AF">
              <w:rPr>
                <w:bCs/>
                <w:sz w:val="24"/>
                <w:szCs w:val="20"/>
              </w:rPr>
              <w:t>Схема алгоритм</w:t>
            </w:r>
            <w:r>
              <w:rPr>
                <w:bCs/>
                <w:sz w:val="24"/>
                <w:szCs w:val="20"/>
              </w:rPr>
              <w:t>а</w:t>
            </w:r>
          </w:p>
        </w:tc>
        <w:tc>
          <w:tcPr>
            <w:tcW w:w="1701" w:type="dxa"/>
            <w:gridSpan w:val="2"/>
            <w:tcBorders>
              <w:right w:val="single" w:sz="8" w:space="0" w:color="auto"/>
            </w:tcBorders>
            <w:vAlign w:val="center"/>
          </w:tcPr>
          <w:p w14:paraId="737D8E8B" w14:textId="18870FEF" w:rsidR="006314D1" w:rsidRPr="00B0752C" w:rsidRDefault="006314D1" w:rsidP="006314D1">
            <w:pPr>
              <w:pStyle w:val="3"/>
              <w:spacing w:before="0"/>
              <w:ind w:firstLine="0"/>
              <w:rPr>
                <w:rFonts w:ascii="Times New Roman" w:hAnsi="Times New Roman"/>
              </w:rPr>
            </w:pPr>
          </w:p>
        </w:tc>
      </w:tr>
      <w:tr w:rsidR="006314D1" w14:paraId="0737B983" w14:textId="77777777" w:rsidTr="00CF4C73">
        <w:trPr>
          <w:cantSplit/>
        </w:trPr>
        <w:tc>
          <w:tcPr>
            <w:tcW w:w="4111" w:type="dxa"/>
            <w:gridSpan w:val="5"/>
            <w:tcBorders>
              <w:left w:val="single" w:sz="8" w:space="0" w:color="auto"/>
            </w:tcBorders>
            <w:vAlign w:val="center"/>
          </w:tcPr>
          <w:p w14:paraId="4951F505" w14:textId="79CE4932" w:rsidR="006314D1" w:rsidRPr="00B0752C" w:rsidRDefault="006314D1" w:rsidP="006314D1">
            <w:pPr>
              <w:ind w:firstLine="0"/>
              <w:rPr>
                <w:sz w:val="24"/>
                <w:szCs w:val="24"/>
              </w:rPr>
            </w:pPr>
          </w:p>
        </w:tc>
        <w:tc>
          <w:tcPr>
            <w:tcW w:w="3827" w:type="dxa"/>
            <w:gridSpan w:val="4"/>
            <w:vAlign w:val="center"/>
          </w:tcPr>
          <w:p w14:paraId="68318F30" w14:textId="2F7F8EF4" w:rsidR="006314D1" w:rsidRPr="007942AF" w:rsidRDefault="006314D1" w:rsidP="006314D1">
            <w:pPr>
              <w:ind w:firstLine="0"/>
              <w:rPr>
                <w:sz w:val="24"/>
                <w:szCs w:val="24"/>
              </w:rPr>
            </w:pPr>
            <w:r>
              <w:rPr>
                <w:sz w:val="24"/>
                <w:szCs w:val="24"/>
              </w:rPr>
              <w:t>Схема алгоритм авторизации поль-</w:t>
            </w:r>
          </w:p>
        </w:tc>
        <w:tc>
          <w:tcPr>
            <w:tcW w:w="1701" w:type="dxa"/>
            <w:gridSpan w:val="2"/>
            <w:tcBorders>
              <w:right w:val="single" w:sz="8" w:space="0" w:color="auto"/>
            </w:tcBorders>
            <w:vAlign w:val="center"/>
          </w:tcPr>
          <w:p w14:paraId="504F247D" w14:textId="4B9BE4C1" w:rsidR="006314D1" w:rsidRPr="00B0752C" w:rsidRDefault="006314D1" w:rsidP="006314D1">
            <w:pPr>
              <w:pStyle w:val="3"/>
              <w:spacing w:before="0"/>
              <w:ind w:firstLine="0"/>
              <w:rPr>
                <w:rFonts w:ascii="Times New Roman" w:hAnsi="Times New Roman"/>
              </w:rPr>
            </w:pPr>
            <w:r w:rsidRPr="00696932">
              <w:rPr>
                <w:rFonts w:ascii="Times New Roman" w:hAnsi="Times New Roman"/>
                <w:bCs/>
                <w:color w:val="auto"/>
              </w:rPr>
              <w:t>Формат А1</w:t>
            </w:r>
          </w:p>
        </w:tc>
      </w:tr>
      <w:tr w:rsidR="006314D1" w14:paraId="503A8AC3" w14:textId="77777777" w:rsidTr="007F22BA">
        <w:trPr>
          <w:cantSplit/>
        </w:trPr>
        <w:tc>
          <w:tcPr>
            <w:tcW w:w="4111" w:type="dxa"/>
            <w:gridSpan w:val="5"/>
            <w:tcBorders>
              <w:left w:val="single" w:sz="8" w:space="0" w:color="auto"/>
            </w:tcBorders>
            <w:vAlign w:val="center"/>
          </w:tcPr>
          <w:p w14:paraId="7FD491DB" w14:textId="2EA0BF76" w:rsidR="006314D1" w:rsidRPr="00B0752C" w:rsidRDefault="006314D1" w:rsidP="006314D1">
            <w:pPr>
              <w:ind w:firstLine="0"/>
              <w:rPr>
                <w:sz w:val="24"/>
                <w:szCs w:val="24"/>
              </w:rPr>
            </w:pPr>
          </w:p>
        </w:tc>
        <w:tc>
          <w:tcPr>
            <w:tcW w:w="3827" w:type="dxa"/>
            <w:gridSpan w:val="4"/>
            <w:vAlign w:val="center"/>
          </w:tcPr>
          <w:p w14:paraId="18EC7267" w14:textId="36A3B035" w:rsidR="006314D1" w:rsidRPr="00B0752C" w:rsidRDefault="006314D1" w:rsidP="006314D1">
            <w:pPr>
              <w:ind w:firstLine="0"/>
              <w:rPr>
                <w:sz w:val="24"/>
                <w:szCs w:val="24"/>
              </w:rPr>
            </w:pPr>
            <w:proofErr w:type="spellStart"/>
            <w:r>
              <w:rPr>
                <w:sz w:val="24"/>
                <w:szCs w:val="24"/>
              </w:rPr>
              <w:t>зователя</w:t>
            </w:r>
            <w:proofErr w:type="spellEnd"/>
          </w:p>
        </w:tc>
        <w:tc>
          <w:tcPr>
            <w:tcW w:w="1701" w:type="dxa"/>
            <w:gridSpan w:val="2"/>
            <w:tcBorders>
              <w:right w:val="single" w:sz="8" w:space="0" w:color="auto"/>
            </w:tcBorders>
            <w:vAlign w:val="center"/>
          </w:tcPr>
          <w:p w14:paraId="41ED8600" w14:textId="7D140608" w:rsidR="006314D1" w:rsidRPr="00B0752C" w:rsidRDefault="006314D1" w:rsidP="006314D1">
            <w:pPr>
              <w:pStyle w:val="3"/>
              <w:spacing w:before="0"/>
              <w:ind w:firstLine="0"/>
              <w:rPr>
                <w:rFonts w:ascii="Times New Roman" w:hAnsi="Times New Roman"/>
              </w:rPr>
            </w:pPr>
          </w:p>
        </w:tc>
      </w:tr>
      <w:tr w:rsidR="006314D1" w14:paraId="3DA5859E" w14:textId="77777777" w:rsidTr="00CD182F">
        <w:trPr>
          <w:cantSplit/>
        </w:trPr>
        <w:tc>
          <w:tcPr>
            <w:tcW w:w="4111" w:type="dxa"/>
            <w:gridSpan w:val="5"/>
            <w:tcBorders>
              <w:left w:val="single" w:sz="8" w:space="0" w:color="auto"/>
            </w:tcBorders>
            <w:vAlign w:val="center"/>
          </w:tcPr>
          <w:p w14:paraId="70EA2FBB" w14:textId="40ABB0E7" w:rsidR="006314D1" w:rsidRPr="00B0752C"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4</w:t>
            </w:r>
            <w:r w:rsidRPr="00D9484F">
              <w:rPr>
                <w:sz w:val="24"/>
                <w:szCs w:val="24"/>
              </w:rPr>
              <w:t xml:space="preserve"> С</w:t>
            </w:r>
            <w:r>
              <w:rPr>
                <w:sz w:val="24"/>
                <w:szCs w:val="24"/>
              </w:rPr>
              <w:t>А</w:t>
            </w:r>
          </w:p>
        </w:tc>
        <w:tc>
          <w:tcPr>
            <w:tcW w:w="3827" w:type="dxa"/>
            <w:gridSpan w:val="4"/>
            <w:vAlign w:val="center"/>
          </w:tcPr>
          <w:p w14:paraId="6336116B" w14:textId="15AE6AFB" w:rsidR="006314D1" w:rsidRPr="007942AF" w:rsidRDefault="006314D1" w:rsidP="006314D1">
            <w:pPr>
              <w:ind w:firstLine="0"/>
              <w:rPr>
                <w:sz w:val="24"/>
                <w:szCs w:val="24"/>
              </w:rPr>
            </w:pPr>
            <w:r w:rsidRPr="007942AF">
              <w:rPr>
                <w:bCs/>
                <w:sz w:val="24"/>
                <w:szCs w:val="20"/>
              </w:rPr>
              <w:t>Схема алгоритм</w:t>
            </w:r>
            <w:r>
              <w:rPr>
                <w:bCs/>
                <w:sz w:val="24"/>
                <w:szCs w:val="20"/>
              </w:rPr>
              <w:t>а</w:t>
            </w:r>
          </w:p>
        </w:tc>
        <w:tc>
          <w:tcPr>
            <w:tcW w:w="1701" w:type="dxa"/>
            <w:gridSpan w:val="2"/>
            <w:tcBorders>
              <w:right w:val="single" w:sz="8" w:space="0" w:color="auto"/>
            </w:tcBorders>
            <w:vAlign w:val="center"/>
          </w:tcPr>
          <w:p w14:paraId="2C4712B5" w14:textId="67DDDB4B" w:rsidR="006314D1" w:rsidRPr="00B0752C" w:rsidRDefault="006314D1" w:rsidP="006314D1">
            <w:pPr>
              <w:pStyle w:val="3"/>
              <w:spacing w:before="0"/>
              <w:ind w:firstLine="0"/>
              <w:rPr>
                <w:rFonts w:ascii="Times New Roman" w:hAnsi="Times New Roman"/>
              </w:rPr>
            </w:pPr>
          </w:p>
        </w:tc>
      </w:tr>
      <w:tr w:rsidR="006314D1" w14:paraId="3E5D9CC1" w14:textId="77777777" w:rsidTr="00312D22">
        <w:trPr>
          <w:cantSplit/>
        </w:trPr>
        <w:tc>
          <w:tcPr>
            <w:tcW w:w="4111" w:type="dxa"/>
            <w:gridSpan w:val="5"/>
            <w:tcBorders>
              <w:left w:val="single" w:sz="8" w:space="0" w:color="auto"/>
            </w:tcBorders>
            <w:vAlign w:val="center"/>
          </w:tcPr>
          <w:p w14:paraId="1203CC67" w14:textId="77777777" w:rsidR="006314D1" w:rsidRPr="00B0752C" w:rsidRDefault="006314D1" w:rsidP="006314D1">
            <w:pPr>
              <w:ind w:firstLine="0"/>
              <w:rPr>
                <w:sz w:val="24"/>
                <w:szCs w:val="24"/>
              </w:rPr>
            </w:pPr>
          </w:p>
        </w:tc>
        <w:tc>
          <w:tcPr>
            <w:tcW w:w="3827" w:type="dxa"/>
            <w:gridSpan w:val="4"/>
            <w:vAlign w:val="center"/>
          </w:tcPr>
          <w:p w14:paraId="36C54244" w14:textId="5F4AE996" w:rsidR="006314D1" w:rsidRPr="007942AF" w:rsidRDefault="006314D1" w:rsidP="006314D1">
            <w:pPr>
              <w:ind w:firstLine="0"/>
              <w:rPr>
                <w:sz w:val="24"/>
                <w:szCs w:val="24"/>
              </w:rPr>
            </w:pPr>
            <w:r>
              <w:rPr>
                <w:sz w:val="24"/>
                <w:szCs w:val="24"/>
              </w:rPr>
              <w:t xml:space="preserve">Схема Алгоритм добавления </w:t>
            </w:r>
          </w:p>
        </w:tc>
        <w:tc>
          <w:tcPr>
            <w:tcW w:w="1701" w:type="dxa"/>
            <w:gridSpan w:val="2"/>
            <w:tcBorders>
              <w:right w:val="single" w:sz="8" w:space="0" w:color="auto"/>
            </w:tcBorders>
            <w:vAlign w:val="center"/>
          </w:tcPr>
          <w:p w14:paraId="488C030B" w14:textId="57F0077E" w:rsidR="006314D1" w:rsidRPr="00B0752C" w:rsidRDefault="006314D1" w:rsidP="006314D1">
            <w:pPr>
              <w:pStyle w:val="3"/>
              <w:spacing w:before="0"/>
              <w:ind w:firstLine="0"/>
              <w:rPr>
                <w:rFonts w:ascii="Times New Roman" w:hAnsi="Times New Roman"/>
              </w:rPr>
            </w:pPr>
            <w:r w:rsidRPr="00696932">
              <w:rPr>
                <w:rFonts w:ascii="Times New Roman" w:hAnsi="Times New Roman"/>
                <w:bCs/>
                <w:color w:val="auto"/>
              </w:rPr>
              <w:t>Формат А1</w:t>
            </w:r>
          </w:p>
        </w:tc>
      </w:tr>
      <w:tr w:rsidR="006314D1" w14:paraId="13CF0390" w14:textId="77777777" w:rsidTr="009358C1">
        <w:trPr>
          <w:cantSplit/>
        </w:trPr>
        <w:tc>
          <w:tcPr>
            <w:tcW w:w="4111" w:type="dxa"/>
            <w:gridSpan w:val="5"/>
            <w:tcBorders>
              <w:left w:val="single" w:sz="8" w:space="0" w:color="auto"/>
            </w:tcBorders>
            <w:vAlign w:val="center"/>
          </w:tcPr>
          <w:p w14:paraId="28537733" w14:textId="77777777" w:rsidR="006314D1" w:rsidRPr="00B0752C" w:rsidRDefault="006314D1" w:rsidP="006314D1">
            <w:pPr>
              <w:ind w:firstLine="0"/>
              <w:rPr>
                <w:sz w:val="24"/>
                <w:szCs w:val="24"/>
              </w:rPr>
            </w:pPr>
          </w:p>
        </w:tc>
        <w:tc>
          <w:tcPr>
            <w:tcW w:w="3827" w:type="dxa"/>
            <w:gridSpan w:val="4"/>
            <w:vAlign w:val="center"/>
          </w:tcPr>
          <w:p w14:paraId="2510A643" w14:textId="2E5C4B1C" w:rsidR="006314D1" w:rsidRPr="007942AF" w:rsidRDefault="006314D1" w:rsidP="006314D1">
            <w:pPr>
              <w:ind w:firstLine="0"/>
              <w:rPr>
                <w:sz w:val="24"/>
                <w:szCs w:val="24"/>
              </w:rPr>
            </w:pPr>
            <w:r>
              <w:rPr>
                <w:sz w:val="24"/>
                <w:szCs w:val="24"/>
              </w:rPr>
              <w:t>ученика</w:t>
            </w:r>
          </w:p>
        </w:tc>
        <w:tc>
          <w:tcPr>
            <w:tcW w:w="1701" w:type="dxa"/>
            <w:gridSpan w:val="2"/>
            <w:tcBorders>
              <w:right w:val="single" w:sz="8" w:space="0" w:color="auto"/>
            </w:tcBorders>
            <w:vAlign w:val="center"/>
          </w:tcPr>
          <w:p w14:paraId="0AC71DCD" w14:textId="77777777" w:rsidR="006314D1" w:rsidRPr="00B0752C" w:rsidRDefault="006314D1" w:rsidP="006314D1">
            <w:pPr>
              <w:pStyle w:val="3"/>
              <w:spacing w:before="0"/>
              <w:ind w:firstLine="0"/>
              <w:rPr>
                <w:rFonts w:ascii="Times New Roman" w:hAnsi="Times New Roman"/>
              </w:rPr>
            </w:pPr>
          </w:p>
        </w:tc>
      </w:tr>
      <w:tr w:rsidR="006314D1" w14:paraId="7D3C1B09" w14:textId="77777777" w:rsidTr="006F0652">
        <w:trPr>
          <w:cantSplit/>
        </w:trPr>
        <w:tc>
          <w:tcPr>
            <w:tcW w:w="4111" w:type="dxa"/>
            <w:gridSpan w:val="5"/>
            <w:tcBorders>
              <w:left w:val="single" w:sz="8" w:space="0" w:color="auto"/>
            </w:tcBorders>
          </w:tcPr>
          <w:p w14:paraId="07C866BC" w14:textId="77777777" w:rsidR="006314D1" w:rsidRPr="00B0752C" w:rsidRDefault="006314D1" w:rsidP="006314D1">
            <w:pPr>
              <w:ind w:firstLine="0"/>
              <w:rPr>
                <w:sz w:val="24"/>
                <w:szCs w:val="24"/>
              </w:rPr>
            </w:pPr>
          </w:p>
        </w:tc>
        <w:tc>
          <w:tcPr>
            <w:tcW w:w="3827" w:type="dxa"/>
            <w:gridSpan w:val="4"/>
          </w:tcPr>
          <w:p w14:paraId="2E19EF59" w14:textId="77777777" w:rsidR="006314D1" w:rsidRPr="00B0752C" w:rsidRDefault="006314D1" w:rsidP="006314D1">
            <w:pPr>
              <w:ind w:firstLine="0"/>
              <w:rPr>
                <w:sz w:val="24"/>
                <w:szCs w:val="24"/>
              </w:rPr>
            </w:pPr>
          </w:p>
        </w:tc>
        <w:tc>
          <w:tcPr>
            <w:tcW w:w="1701" w:type="dxa"/>
            <w:gridSpan w:val="2"/>
            <w:tcBorders>
              <w:right w:val="single" w:sz="8" w:space="0" w:color="auto"/>
            </w:tcBorders>
          </w:tcPr>
          <w:p w14:paraId="33FFF3E3" w14:textId="77777777" w:rsidR="006314D1" w:rsidRPr="00B0752C" w:rsidRDefault="006314D1" w:rsidP="006314D1">
            <w:pPr>
              <w:pStyle w:val="3"/>
              <w:spacing w:before="0"/>
              <w:ind w:firstLine="0"/>
              <w:rPr>
                <w:rFonts w:ascii="Times New Roman" w:hAnsi="Times New Roman"/>
              </w:rPr>
            </w:pPr>
          </w:p>
        </w:tc>
      </w:tr>
      <w:tr w:rsidR="006314D1"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314D1" w:rsidRPr="00B0752C" w:rsidRDefault="006314D1" w:rsidP="006314D1">
            <w:pPr>
              <w:ind w:firstLine="0"/>
              <w:rPr>
                <w:sz w:val="24"/>
                <w:szCs w:val="24"/>
              </w:rPr>
            </w:pPr>
          </w:p>
        </w:tc>
        <w:tc>
          <w:tcPr>
            <w:tcW w:w="3827" w:type="dxa"/>
            <w:gridSpan w:val="4"/>
            <w:tcBorders>
              <w:bottom w:val="single" w:sz="4" w:space="0" w:color="auto"/>
            </w:tcBorders>
          </w:tcPr>
          <w:p w14:paraId="1D5C3F46" w14:textId="77777777" w:rsidR="006314D1" w:rsidRPr="00B0752C" w:rsidRDefault="006314D1" w:rsidP="006314D1">
            <w:pPr>
              <w:ind w:firstLine="0"/>
              <w:rPr>
                <w:sz w:val="24"/>
                <w:szCs w:val="24"/>
              </w:rPr>
            </w:pPr>
          </w:p>
        </w:tc>
        <w:tc>
          <w:tcPr>
            <w:tcW w:w="1701" w:type="dxa"/>
            <w:gridSpan w:val="2"/>
            <w:tcBorders>
              <w:bottom w:val="single" w:sz="4" w:space="0" w:color="auto"/>
              <w:right w:val="single" w:sz="8" w:space="0" w:color="auto"/>
            </w:tcBorders>
          </w:tcPr>
          <w:p w14:paraId="76F41939" w14:textId="77777777" w:rsidR="006314D1" w:rsidRPr="00B0752C" w:rsidRDefault="006314D1" w:rsidP="006314D1">
            <w:pPr>
              <w:pStyle w:val="3"/>
              <w:spacing w:before="0"/>
              <w:ind w:firstLine="0"/>
              <w:rPr>
                <w:rFonts w:ascii="Times New Roman" w:hAnsi="Times New Roman"/>
              </w:rPr>
            </w:pPr>
          </w:p>
        </w:tc>
      </w:tr>
      <w:tr w:rsidR="006314D1"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314D1" w:rsidRPr="00B0752C" w:rsidRDefault="006314D1" w:rsidP="006314D1">
            <w:pPr>
              <w:ind w:firstLine="0"/>
              <w:rPr>
                <w:sz w:val="24"/>
                <w:szCs w:val="24"/>
              </w:rPr>
            </w:pPr>
          </w:p>
        </w:tc>
        <w:tc>
          <w:tcPr>
            <w:tcW w:w="3827" w:type="dxa"/>
            <w:gridSpan w:val="4"/>
            <w:tcBorders>
              <w:top w:val="single" w:sz="4" w:space="0" w:color="auto"/>
              <w:bottom w:val="single" w:sz="4" w:space="0" w:color="auto"/>
            </w:tcBorders>
          </w:tcPr>
          <w:p w14:paraId="23D99FE3" w14:textId="77777777" w:rsidR="006314D1" w:rsidRPr="00B0752C" w:rsidRDefault="006314D1" w:rsidP="006314D1">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314D1" w:rsidRPr="00B0752C" w:rsidRDefault="006314D1" w:rsidP="006314D1">
            <w:pPr>
              <w:ind w:firstLine="0"/>
              <w:rPr>
                <w:sz w:val="24"/>
                <w:szCs w:val="24"/>
              </w:rPr>
            </w:pPr>
          </w:p>
        </w:tc>
      </w:tr>
      <w:tr w:rsidR="006314D1"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314D1" w:rsidRPr="00B0752C" w:rsidRDefault="006314D1" w:rsidP="006314D1">
            <w:pPr>
              <w:ind w:firstLine="0"/>
              <w:rPr>
                <w:sz w:val="24"/>
                <w:szCs w:val="24"/>
              </w:rPr>
            </w:pPr>
          </w:p>
        </w:tc>
        <w:tc>
          <w:tcPr>
            <w:tcW w:w="3827" w:type="dxa"/>
            <w:gridSpan w:val="4"/>
            <w:tcBorders>
              <w:top w:val="single" w:sz="4" w:space="0" w:color="auto"/>
              <w:bottom w:val="single" w:sz="8" w:space="0" w:color="auto"/>
            </w:tcBorders>
          </w:tcPr>
          <w:p w14:paraId="39A245A0" w14:textId="77777777" w:rsidR="006314D1" w:rsidRPr="00B0752C" w:rsidRDefault="006314D1" w:rsidP="006314D1">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314D1" w:rsidRPr="00B0752C" w:rsidRDefault="006314D1" w:rsidP="006314D1">
            <w:pPr>
              <w:ind w:firstLine="0"/>
              <w:rPr>
                <w:sz w:val="24"/>
                <w:szCs w:val="24"/>
              </w:rPr>
            </w:pPr>
          </w:p>
        </w:tc>
      </w:tr>
      <w:tr w:rsidR="006314D1" w14:paraId="0379FA3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314D1" w:rsidRPr="00B0752C" w:rsidRDefault="006314D1" w:rsidP="006314D1">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314D1" w:rsidRPr="00B0752C" w:rsidRDefault="006314D1" w:rsidP="006314D1">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314D1" w:rsidRPr="00B0752C" w:rsidRDefault="006314D1" w:rsidP="006314D1">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314D1" w:rsidRPr="00B0752C" w:rsidRDefault="006314D1" w:rsidP="006314D1">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314D1" w:rsidRPr="00B0752C" w:rsidRDefault="006314D1" w:rsidP="006314D1">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314D1" w:rsidRPr="00B0752C" w:rsidRDefault="006314D1" w:rsidP="006314D1">
            <w:pPr>
              <w:ind w:firstLine="0"/>
              <w:jc w:val="center"/>
              <w:rPr>
                <w:sz w:val="24"/>
                <w:szCs w:val="24"/>
              </w:rPr>
            </w:pPr>
          </w:p>
          <w:p w14:paraId="1DE8B524" w14:textId="0C5548AC" w:rsidR="006314D1" w:rsidRPr="00696932" w:rsidRDefault="006314D1" w:rsidP="006314D1">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w:t>
            </w:r>
            <w:r w:rsidR="002E594C">
              <w:rPr>
                <w:rFonts w:ascii="Times New Roman" w:hAnsi="Times New Roman" w:cs="Times New Roman"/>
                <w:bCs/>
                <w:color w:val="auto"/>
                <w:sz w:val="24"/>
                <w:szCs w:val="24"/>
              </w:rPr>
              <w:t>6</w:t>
            </w:r>
            <w:r w:rsidRPr="00B939D3">
              <w:rPr>
                <w:rFonts w:ascii="Times New Roman" w:hAnsi="Times New Roman" w:cs="Times New Roman"/>
                <w:bCs/>
                <w:color w:val="auto"/>
                <w:sz w:val="24"/>
                <w:szCs w:val="24"/>
              </w:rPr>
              <w:t xml:space="preserve"> Д1</w:t>
            </w:r>
          </w:p>
        </w:tc>
      </w:tr>
      <w:tr w:rsidR="006314D1" w14:paraId="22B1821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314D1" w:rsidRDefault="006314D1" w:rsidP="006314D1">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314D1" w:rsidRDefault="006314D1" w:rsidP="006314D1">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314D1" w:rsidRDefault="006314D1" w:rsidP="006314D1">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314D1" w:rsidRDefault="006314D1" w:rsidP="006314D1">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314D1" w:rsidRDefault="006314D1" w:rsidP="006314D1">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314D1" w:rsidRDefault="006314D1" w:rsidP="006314D1">
            <w:pPr>
              <w:ind w:right="175"/>
              <w:rPr>
                <w:sz w:val="24"/>
              </w:rPr>
            </w:pPr>
          </w:p>
        </w:tc>
      </w:tr>
      <w:tr w:rsidR="006314D1" w14:paraId="5C0EFE05" w14:textId="77777777" w:rsidTr="006F0652">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314D1" w:rsidRDefault="006314D1" w:rsidP="006314D1">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314D1" w:rsidRDefault="006314D1" w:rsidP="006314D1">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314D1" w:rsidRDefault="006314D1" w:rsidP="006314D1">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314D1" w:rsidRDefault="006314D1" w:rsidP="006314D1">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314D1" w:rsidRDefault="006314D1" w:rsidP="006314D1">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314D1" w:rsidRDefault="006314D1" w:rsidP="006314D1">
            <w:pPr>
              <w:ind w:right="175"/>
              <w:rPr>
                <w:sz w:val="24"/>
              </w:rPr>
            </w:pPr>
          </w:p>
        </w:tc>
      </w:tr>
      <w:tr w:rsidR="006314D1"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314D1" w:rsidRPr="009A01DA" w:rsidRDefault="006314D1" w:rsidP="006314D1">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314D1" w:rsidRPr="009A01DA" w:rsidRDefault="006314D1" w:rsidP="006314D1">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314D1" w:rsidRPr="009A01DA" w:rsidRDefault="006314D1" w:rsidP="006314D1">
            <w:pPr>
              <w:ind w:firstLine="0"/>
              <w:jc w:val="center"/>
              <w:rPr>
                <w:i/>
                <w:sz w:val="18"/>
                <w:szCs w:val="18"/>
                <w:lang w:val="en-US"/>
              </w:rPr>
            </w:pPr>
            <w:r w:rsidRPr="009A01DA">
              <w:rPr>
                <w:i/>
                <w:sz w:val="18"/>
                <w:szCs w:val="18"/>
              </w:rPr>
              <w:t xml:space="preserve">№ </w:t>
            </w:r>
            <w:proofErr w:type="spellStart"/>
            <w:r w:rsidRPr="009A01DA">
              <w:rPr>
                <w:i/>
                <w:sz w:val="18"/>
                <w:szCs w:val="18"/>
              </w:rPr>
              <w:t>докум</w:t>
            </w:r>
            <w:proofErr w:type="spellEnd"/>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314D1" w:rsidRPr="009A01DA" w:rsidRDefault="006314D1" w:rsidP="006314D1">
            <w:pPr>
              <w:ind w:firstLine="0"/>
              <w:jc w:val="center"/>
              <w:rPr>
                <w:i/>
                <w:sz w:val="18"/>
                <w:szCs w:val="18"/>
                <w:lang w:val="en-US"/>
              </w:rPr>
            </w:pPr>
            <w:proofErr w:type="spellStart"/>
            <w:r w:rsidRPr="009A01DA">
              <w:rPr>
                <w:i/>
                <w:sz w:val="18"/>
                <w:szCs w:val="18"/>
              </w:rPr>
              <w:t>Подп</w:t>
            </w:r>
            <w:proofErr w:type="spellEnd"/>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314D1" w:rsidRPr="009A01DA" w:rsidRDefault="006314D1" w:rsidP="006314D1">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314D1" w:rsidRDefault="006314D1" w:rsidP="006314D1">
            <w:pPr>
              <w:jc w:val="center"/>
              <w:rPr>
                <w:sz w:val="2"/>
              </w:rPr>
            </w:pPr>
          </w:p>
          <w:p w14:paraId="54BCA287" w14:textId="0F1474DA" w:rsidR="006314D1" w:rsidRPr="0092606E" w:rsidRDefault="009675F9" w:rsidP="006314D1">
            <w:pPr>
              <w:spacing w:line="180" w:lineRule="auto"/>
              <w:ind w:firstLine="0"/>
              <w:jc w:val="center"/>
              <w:rPr>
                <w:i/>
                <w:sz w:val="20"/>
                <w:szCs w:val="20"/>
              </w:rPr>
            </w:pPr>
            <w:r>
              <w:rPr>
                <w:i/>
                <w:sz w:val="20"/>
                <w:szCs w:val="20"/>
              </w:rPr>
              <w:t>Мобильное приложение «Электронный дневник»</w:t>
            </w:r>
            <w:r w:rsidR="0092606E">
              <w:rPr>
                <w:i/>
                <w:sz w:val="20"/>
                <w:szCs w:val="20"/>
              </w:rPr>
              <w:t xml:space="preserve"> для образовательных учреждений с использованием технологии </w:t>
            </w:r>
            <w:r w:rsidR="0092606E" w:rsidRPr="0092606E">
              <w:rPr>
                <w:i/>
                <w:sz w:val="20"/>
                <w:szCs w:val="20"/>
              </w:rPr>
              <w:t>.</w:t>
            </w:r>
            <w:r w:rsidR="0092606E">
              <w:rPr>
                <w:i/>
                <w:sz w:val="20"/>
                <w:szCs w:val="20"/>
                <w:lang w:val="en-US"/>
              </w:rPr>
              <w:t>NET</w:t>
            </w:r>
            <w:r w:rsidR="0092606E" w:rsidRPr="0092606E">
              <w:rPr>
                <w:i/>
                <w:sz w:val="20"/>
                <w:szCs w:val="20"/>
              </w:rPr>
              <w:t xml:space="preserve"> </w:t>
            </w:r>
            <w:r w:rsidR="0092606E">
              <w:rPr>
                <w:i/>
                <w:sz w:val="20"/>
                <w:szCs w:val="20"/>
                <w:lang w:val="en-US"/>
              </w:rPr>
              <w:t>MAUI</w:t>
            </w:r>
          </w:p>
          <w:p w14:paraId="2244FB09" w14:textId="77777777" w:rsidR="009675F9" w:rsidRPr="00F26B77" w:rsidRDefault="009675F9" w:rsidP="006314D1">
            <w:pPr>
              <w:spacing w:line="180" w:lineRule="auto"/>
              <w:ind w:firstLine="0"/>
              <w:jc w:val="center"/>
              <w:rPr>
                <w:i/>
                <w:sz w:val="20"/>
                <w:szCs w:val="20"/>
              </w:rPr>
            </w:pPr>
          </w:p>
          <w:p w14:paraId="26980D0C" w14:textId="77777777" w:rsidR="006314D1" w:rsidRPr="00F26B77" w:rsidRDefault="006314D1" w:rsidP="006314D1">
            <w:pPr>
              <w:spacing w:line="180" w:lineRule="auto"/>
              <w:ind w:firstLine="0"/>
              <w:jc w:val="center"/>
              <w:rPr>
                <w:i/>
                <w:sz w:val="20"/>
                <w:szCs w:val="20"/>
              </w:rPr>
            </w:pPr>
            <w:r w:rsidRPr="00F26B77">
              <w:rPr>
                <w:i/>
                <w:sz w:val="20"/>
                <w:szCs w:val="20"/>
              </w:rPr>
              <w:t xml:space="preserve">Ведомость дипломного </w:t>
            </w:r>
            <w:r w:rsidRPr="00F26B77">
              <w:rPr>
                <w:i/>
                <w:sz w:val="20"/>
                <w:szCs w:val="20"/>
              </w:rPr>
              <w:br/>
              <w:t>проекта</w:t>
            </w:r>
          </w:p>
          <w:p w14:paraId="3239535C" w14:textId="77777777" w:rsidR="006314D1" w:rsidRPr="00CE2530" w:rsidRDefault="006314D1" w:rsidP="006314D1">
            <w:pPr>
              <w:jc w:val="center"/>
              <w:rPr>
                <w:sz w:val="16"/>
              </w:rPr>
            </w:pPr>
          </w:p>
          <w:p w14:paraId="5C3FCDA2" w14:textId="77777777" w:rsidR="006314D1" w:rsidRDefault="006314D1" w:rsidP="006314D1">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314D1" w:rsidRPr="009A01DA" w:rsidRDefault="006314D1" w:rsidP="006314D1">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314D1" w:rsidRPr="009A01DA" w:rsidRDefault="006314D1" w:rsidP="006314D1">
            <w:pPr>
              <w:ind w:firstLine="0"/>
              <w:rPr>
                <w:i/>
                <w:sz w:val="16"/>
                <w:szCs w:val="16"/>
              </w:rPr>
            </w:pPr>
            <w:r w:rsidRPr="009A01DA">
              <w:rPr>
                <w:i/>
                <w:sz w:val="16"/>
                <w:szCs w:val="16"/>
              </w:rPr>
              <w:t>Л</w:t>
            </w:r>
            <w:r>
              <w:rPr>
                <w:i/>
                <w:sz w:val="16"/>
                <w:szCs w:val="16"/>
              </w:rPr>
              <w:t>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314D1" w:rsidRPr="009A01DA" w:rsidRDefault="006314D1" w:rsidP="006314D1">
            <w:pPr>
              <w:ind w:firstLine="0"/>
              <w:rPr>
                <w:i/>
                <w:sz w:val="16"/>
                <w:szCs w:val="16"/>
              </w:rPr>
            </w:pPr>
            <w:r w:rsidRPr="009A01DA">
              <w:rPr>
                <w:i/>
                <w:sz w:val="16"/>
                <w:szCs w:val="16"/>
              </w:rPr>
              <w:t xml:space="preserve">  Листов</w:t>
            </w:r>
          </w:p>
        </w:tc>
      </w:tr>
      <w:tr w:rsidR="006314D1" w:rsidRPr="00CE2530" w14:paraId="3E8F4218" w14:textId="77777777" w:rsidTr="006314D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314D1" w:rsidRPr="009A01DA" w:rsidRDefault="006314D1" w:rsidP="006314D1">
            <w:pPr>
              <w:shd w:val="clear" w:color="auto" w:fill="FFFFFF"/>
              <w:ind w:firstLine="0"/>
              <w:rPr>
                <w:i/>
                <w:sz w:val="18"/>
                <w:szCs w:val="18"/>
              </w:rPr>
            </w:pPr>
            <w:proofErr w:type="spellStart"/>
            <w:r w:rsidRPr="009A01DA">
              <w:rPr>
                <w:i/>
                <w:sz w:val="18"/>
                <w:szCs w:val="18"/>
              </w:rPr>
              <w:t>Разраб</w:t>
            </w:r>
            <w:proofErr w:type="spell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tcPr>
          <w:p w14:paraId="0C1F69A2" w14:textId="1E130C0C" w:rsidR="006314D1" w:rsidRPr="009A01DA" w:rsidRDefault="006314D1" w:rsidP="006314D1">
            <w:pPr>
              <w:ind w:firstLine="0"/>
              <w:rPr>
                <w:i/>
                <w:sz w:val="18"/>
                <w:szCs w:val="18"/>
              </w:rPr>
            </w:pPr>
            <w:r>
              <w:rPr>
                <w:i/>
                <w:sz w:val="18"/>
                <w:szCs w:val="18"/>
              </w:rPr>
              <w:t xml:space="preserve"> </w:t>
            </w:r>
            <w:r w:rsidRPr="009A01DA">
              <w:rPr>
                <w:i/>
                <w:sz w:val="18"/>
                <w:szCs w:val="18"/>
              </w:rPr>
              <w:t>Студент</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314D1" w:rsidRPr="00EF02EA" w:rsidRDefault="006314D1" w:rsidP="006314D1">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314D1" w:rsidRPr="009A01DA" w:rsidRDefault="006314D1" w:rsidP="006314D1">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314D1" w:rsidRDefault="006314D1" w:rsidP="006314D1">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314D1" w:rsidRPr="00CA312E" w:rsidRDefault="006314D1" w:rsidP="006314D1">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314D1" w:rsidRPr="009A01DA" w:rsidRDefault="006314D1" w:rsidP="006314D1">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314D1" w:rsidRPr="009A01DA" w:rsidRDefault="006314D1" w:rsidP="006314D1">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76409A80" w:rsidR="006314D1" w:rsidRPr="003E6188" w:rsidRDefault="006314D1" w:rsidP="006314D1">
            <w:pPr>
              <w:ind w:firstLine="0"/>
              <w:rPr>
                <w:i/>
                <w:sz w:val="22"/>
              </w:rPr>
            </w:pPr>
            <w:r>
              <w:rPr>
                <w:sz w:val="24"/>
                <w:szCs w:val="24"/>
              </w:rPr>
              <w:t>101</w:t>
            </w:r>
          </w:p>
        </w:tc>
        <w:tc>
          <w:tcPr>
            <w:tcW w:w="1105" w:type="dxa"/>
            <w:tcBorders>
              <w:top w:val="single" w:sz="8" w:space="0" w:color="auto"/>
              <w:left w:val="single" w:sz="8" w:space="0" w:color="auto"/>
              <w:bottom w:val="single" w:sz="8" w:space="0" w:color="auto"/>
              <w:right w:val="single" w:sz="8" w:space="0" w:color="auto"/>
            </w:tcBorders>
            <w:shd w:val="clear" w:color="auto" w:fill="FFFF00"/>
          </w:tcPr>
          <w:p w14:paraId="3CE1D403" w14:textId="68A7C3D4" w:rsidR="006314D1" w:rsidRPr="003E6188" w:rsidRDefault="006314D1" w:rsidP="006314D1">
            <w:pPr>
              <w:ind w:firstLine="0"/>
              <w:jc w:val="center"/>
              <w:rPr>
                <w:i/>
                <w:sz w:val="22"/>
              </w:rPr>
            </w:pPr>
            <w:r>
              <w:rPr>
                <w:sz w:val="24"/>
                <w:szCs w:val="24"/>
              </w:rPr>
              <w:t>101</w:t>
            </w:r>
          </w:p>
        </w:tc>
      </w:tr>
      <w:tr w:rsidR="006314D1" w14:paraId="27C7F3A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314D1" w:rsidRPr="009A01DA" w:rsidRDefault="006314D1" w:rsidP="006314D1">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77777777" w:rsidR="006314D1" w:rsidRPr="009A01DA" w:rsidRDefault="006314D1" w:rsidP="006314D1">
            <w:pPr>
              <w:ind w:firstLine="0"/>
              <w:rPr>
                <w:i/>
                <w:sz w:val="18"/>
                <w:szCs w:val="18"/>
              </w:rPr>
            </w:pPr>
            <w:r w:rsidRPr="009A01DA">
              <w:rPr>
                <w:i/>
                <w:sz w:val="18"/>
                <w:szCs w:val="18"/>
              </w:rPr>
              <w:t xml:space="preserve"> Руководитель</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314D1" w:rsidRPr="009A01DA" w:rsidRDefault="006314D1" w:rsidP="006314D1">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314D1" w:rsidRDefault="006314D1" w:rsidP="006314D1">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314D1" w:rsidRDefault="006314D1" w:rsidP="006314D1">
            <w:pPr>
              <w:ind w:right="175"/>
              <w:jc w:val="center"/>
              <w:rPr>
                <w:sz w:val="24"/>
              </w:rPr>
            </w:pPr>
          </w:p>
          <w:p w14:paraId="715AEF3C" w14:textId="77777777" w:rsidR="006314D1" w:rsidRPr="009A01DA" w:rsidRDefault="006314D1" w:rsidP="006314D1">
            <w:pPr>
              <w:ind w:firstLine="0"/>
              <w:jc w:val="center"/>
              <w:rPr>
                <w:i/>
                <w:sz w:val="20"/>
              </w:rPr>
            </w:pPr>
            <w:r w:rsidRPr="009A01DA">
              <w:rPr>
                <w:i/>
                <w:sz w:val="20"/>
              </w:rPr>
              <w:t>Кафедра ПОИТ</w:t>
            </w:r>
          </w:p>
          <w:p w14:paraId="4898C4EF" w14:textId="4819A43B" w:rsidR="006314D1" w:rsidRDefault="006314D1" w:rsidP="006314D1">
            <w:pPr>
              <w:ind w:right="175" w:firstLine="0"/>
              <w:rPr>
                <w:sz w:val="24"/>
              </w:rPr>
            </w:pPr>
            <w:r>
              <w:rPr>
                <w:i/>
                <w:sz w:val="20"/>
              </w:rPr>
              <w:t xml:space="preserve">          </w:t>
            </w:r>
            <w:r w:rsidRPr="009A01DA">
              <w:rPr>
                <w:i/>
                <w:sz w:val="20"/>
              </w:rPr>
              <w:t xml:space="preserve">гр. </w:t>
            </w:r>
            <w:r>
              <w:rPr>
                <w:i/>
                <w:sz w:val="20"/>
              </w:rPr>
              <w:t>151004</w:t>
            </w:r>
          </w:p>
        </w:tc>
      </w:tr>
      <w:tr w:rsidR="006314D1" w14:paraId="733109D1"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314D1" w:rsidRPr="009A01DA" w:rsidRDefault="006314D1" w:rsidP="006314D1">
            <w:pPr>
              <w:shd w:val="clear" w:color="auto" w:fill="FFFFFF"/>
              <w:ind w:firstLine="0"/>
              <w:rPr>
                <w:i/>
                <w:sz w:val="18"/>
                <w:szCs w:val="18"/>
              </w:rPr>
            </w:pPr>
            <w:proofErr w:type="spellStart"/>
            <w:r w:rsidRPr="009A01DA">
              <w:rPr>
                <w:i/>
                <w:sz w:val="18"/>
                <w:szCs w:val="18"/>
              </w:rPr>
              <w:t>Т.контр</w:t>
            </w:r>
            <w:proofErr w:type="spell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tcPr>
          <w:p w14:paraId="30FFB3BD" w14:textId="77777777" w:rsidR="006314D1" w:rsidRPr="009A01DA" w:rsidRDefault="006314D1" w:rsidP="006314D1">
            <w:pPr>
              <w:ind w:firstLine="0"/>
              <w:rPr>
                <w:i/>
                <w:sz w:val="18"/>
                <w:szCs w:val="18"/>
              </w:rPr>
            </w:pPr>
            <w:r w:rsidRPr="009A01DA">
              <w:rPr>
                <w:i/>
                <w:sz w:val="18"/>
                <w:szCs w:val="18"/>
              </w:rPr>
              <w:t xml:space="preserve"> Консультант</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314D1" w:rsidRPr="009A01DA" w:rsidRDefault="006314D1" w:rsidP="006314D1">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314D1" w:rsidRDefault="006314D1" w:rsidP="006314D1">
            <w:pPr>
              <w:rPr>
                <w:sz w:val="24"/>
              </w:rPr>
            </w:pPr>
          </w:p>
        </w:tc>
      </w:tr>
      <w:tr w:rsidR="006314D1" w14:paraId="495B149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314D1" w:rsidRPr="009A01DA" w:rsidRDefault="006314D1" w:rsidP="006314D1">
            <w:pPr>
              <w:shd w:val="clear" w:color="auto" w:fill="FFFFFF"/>
              <w:ind w:firstLine="0"/>
              <w:rPr>
                <w:i/>
                <w:sz w:val="18"/>
                <w:szCs w:val="18"/>
              </w:rPr>
            </w:pPr>
            <w:proofErr w:type="spellStart"/>
            <w:r w:rsidRPr="009A01DA">
              <w:rPr>
                <w:i/>
                <w:sz w:val="18"/>
                <w:szCs w:val="18"/>
              </w:rPr>
              <w:t>Н.контр</w:t>
            </w:r>
            <w:proofErr w:type="spell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5BC1F0E3" w:rsidR="006314D1" w:rsidRPr="009A01DA" w:rsidRDefault="006314D1" w:rsidP="006314D1">
            <w:pPr>
              <w:ind w:firstLine="0"/>
              <w:rPr>
                <w:i/>
                <w:sz w:val="18"/>
                <w:szCs w:val="18"/>
              </w:rPr>
            </w:pPr>
            <w:r w:rsidRPr="009A01DA">
              <w:rPr>
                <w:i/>
                <w:sz w:val="18"/>
                <w:szCs w:val="18"/>
              </w:rPr>
              <w:t xml:space="preserve"> </w:t>
            </w:r>
            <w:proofErr w:type="spellStart"/>
            <w:r w:rsidRPr="009A01DA">
              <w:rPr>
                <w:i/>
                <w:sz w:val="18"/>
                <w:szCs w:val="18"/>
              </w:rPr>
              <w:t>Контролевич</w:t>
            </w:r>
            <w:proofErr w:type="spellEnd"/>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314D1" w:rsidRPr="009A01DA" w:rsidRDefault="006314D1" w:rsidP="006314D1">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314D1" w:rsidRDefault="006314D1" w:rsidP="006314D1">
            <w:pPr>
              <w:rPr>
                <w:sz w:val="24"/>
              </w:rPr>
            </w:pPr>
          </w:p>
        </w:tc>
      </w:tr>
      <w:tr w:rsidR="006314D1" w14:paraId="4359FF6A"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314D1" w:rsidRPr="009A01DA" w:rsidRDefault="006314D1" w:rsidP="006314D1">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314D1" w:rsidRPr="009A01DA" w:rsidRDefault="006314D1" w:rsidP="006314D1">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314D1" w:rsidRPr="009A01DA" w:rsidRDefault="006314D1" w:rsidP="006314D1">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314D1" w:rsidRDefault="006314D1" w:rsidP="006314D1">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A87E2" w14:textId="77777777" w:rsidR="00A21388" w:rsidRDefault="00A21388" w:rsidP="0006328F">
      <w:pPr>
        <w:spacing w:line="240" w:lineRule="auto"/>
      </w:pPr>
      <w:r>
        <w:separator/>
      </w:r>
    </w:p>
  </w:endnote>
  <w:endnote w:type="continuationSeparator" w:id="0">
    <w:p w14:paraId="78BBA02B" w14:textId="77777777" w:rsidR="00A21388" w:rsidRDefault="00A21388"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97989" w14:textId="77777777" w:rsidR="00A21388" w:rsidRDefault="00A21388" w:rsidP="0006328F">
      <w:pPr>
        <w:spacing w:line="240" w:lineRule="auto"/>
      </w:pPr>
      <w:r>
        <w:separator/>
      </w:r>
    </w:p>
  </w:footnote>
  <w:footnote w:type="continuationSeparator" w:id="0">
    <w:p w14:paraId="2A4CD0DD" w14:textId="77777777" w:rsidR="00A21388" w:rsidRDefault="00A21388"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563EF"/>
    <w:multiLevelType w:val="hybridMultilevel"/>
    <w:tmpl w:val="9CA03518"/>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 w15:restartNumberingAfterBreak="0">
    <w:nsid w:val="03CC6AB6"/>
    <w:multiLevelType w:val="hybridMultilevel"/>
    <w:tmpl w:val="3BB28470"/>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 w15:restartNumberingAfterBreak="0">
    <w:nsid w:val="0ACD14AF"/>
    <w:multiLevelType w:val="hybridMultilevel"/>
    <w:tmpl w:val="FE4432DA"/>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3" w15:restartNumberingAfterBreak="0">
    <w:nsid w:val="0CE903F7"/>
    <w:multiLevelType w:val="hybridMultilevel"/>
    <w:tmpl w:val="BA607072"/>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 w15:restartNumberingAfterBreak="0">
    <w:nsid w:val="0DB759DA"/>
    <w:multiLevelType w:val="hybridMultilevel"/>
    <w:tmpl w:val="553C509E"/>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5AB0217"/>
    <w:multiLevelType w:val="hybridMultilevel"/>
    <w:tmpl w:val="C2BAE2C8"/>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6" w15:restartNumberingAfterBreak="0">
    <w:nsid w:val="17030EFB"/>
    <w:multiLevelType w:val="hybridMultilevel"/>
    <w:tmpl w:val="E63C0D9A"/>
    <w:lvl w:ilvl="0" w:tplc="53927232">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7" w15:restartNumberingAfterBreak="0">
    <w:nsid w:val="1C9C4DEC"/>
    <w:multiLevelType w:val="multilevel"/>
    <w:tmpl w:val="B6963C4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544A99"/>
    <w:multiLevelType w:val="multilevel"/>
    <w:tmpl w:val="1020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5716DD"/>
    <w:multiLevelType w:val="multilevel"/>
    <w:tmpl w:val="0638CC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E36DAD"/>
    <w:multiLevelType w:val="hybridMultilevel"/>
    <w:tmpl w:val="8C3204EA"/>
    <w:lvl w:ilvl="0" w:tplc="53927232">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 w15:restartNumberingAfterBreak="0">
    <w:nsid w:val="29A9684B"/>
    <w:multiLevelType w:val="multilevel"/>
    <w:tmpl w:val="FD9E2C2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6E117F"/>
    <w:multiLevelType w:val="hybridMultilevel"/>
    <w:tmpl w:val="6D20BC76"/>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8CD49E6"/>
    <w:multiLevelType w:val="hybridMultilevel"/>
    <w:tmpl w:val="4698CA18"/>
    <w:lvl w:ilvl="0" w:tplc="2000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A6578DE"/>
    <w:multiLevelType w:val="hybridMultilevel"/>
    <w:tmpl w:val="AE2A0688"/>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7" w15:restartNumberingAfterBreak="0">
    <w:nsid w:val="3B612ED9"/>
    <w:multiLevelType w:val="hybridMultilevel"/>
    <w:tmpl w:val="339C54DE"/>
    <w:lvl w:ilvl="0" w:tplc="98C41C54">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8" w15:restartNumberingAfterBreak="0">
    <w:nsid w:val="408912CE"/>
    <w:multiLevelType w:val="hybridMultilevel"/>
    <w:tmpl w:val="9EC45616"/>
    <w:lvl w:ilvl="0" w:tplc="2000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124433"/>
    <w:multiLevelType w:val="hybridMultilevel"/>
    <w:tmpl w:val="0420AF12"/>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460A3357"/>
    <w:multiLevelType w:val="multilevel"/>
    <w:tmpl w:val="5F908264"/>
    <w:lvl w:ilvl="0">
      <w:start w:val="1"/>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2" w15:restartNumberingAfterBreak="0">
    <w:nsid w:val="4806645D"/>
    <w:multiLevelType w:val="hybridMultilevel"/>
    <w:tmpl w:val="FE92C146"/>
    <w:lvl w:ilvl="0" w:tplc="2F0069EE">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3" w15:restartNumberingAfterBreak="0">
    <w:nsid w:val="49E77712"/>
    <w:multiLevelType w:val="hybridMultilevel"/>
    <w:tmpl w:val="6060B11C"/>
    <w:lvl w:ilvl="0" w:tplc="53927232">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5" w15:restartNumberingAfterBreak="0">
    <w:nsid w:val="4A852107"/>
    <w:multiLevelType w:val="hybridMultilevel"/>
    <w:tmpl w:val="6B4A61DE"/>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4F2B7BA4"/>
    <w:multiLevelType w:val="hybridMultilevel"/>
    <w:tmpl w:val="589A5C9C"/>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7" w15:restartNumberingAfterBreak="0">
    <w:nsid w:val="50DD6AB4"/>
    <w:multiLevelType w:val="multilevel"/>
    <w:tmpl w:val="F9524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23D46D0"/>
    <w:multiLevelType w:val="multilevel"/>
    <w:tmpl w:val="ECA6590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4A46643"/>
    <w:multiLevelType w:val="hybridMultilevel"/>
    <w:tmpl w:val="AEA0E35C"/>
    <w:lvl w:ilvl="0" w:tplc="4F3E8BA4">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30" w15:restartNumberingAfterBreak="0">
    <w:nsid w:val="56C91872"/>
    <w:multiLevelType w:val="multilevel"/>
    <w:tmpl w:val="3CCA8A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2" w15:restartNumberingAfterBreak="0">
    <w:nsid w:val="68461578"/>
    <w:multiLevelType w:val="hybridMultilevel"/>
    <w:tmpl w:val="17FEC6D2"/>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3"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4" w15:restartNumberingAfterBreak="0">
    <w:nsid w:val="6B3465CD"/>
    <w:multiLevelType w:val="hybridMultilevel"/>
    <w:tmpl w:val="634857F8"/>
    <w:lvl w:ilvl="0" w:tplc="53927232">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5" w15:restartNumberingAfterBreak="0">
    <w:nsid w:val="6CAB1886"/>
    <w:multiLevelType w:val="hybridMultilevel"/>
    <w:tmpl w:val="F720503C"/>
    <w:lvl w:ilvl="0" w:tplc="53927232">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6" w15:restartNumberingAfterBreak="0">
    <w:nsid w:val="6CE43C49"/>
    <w:multiLevelType w:val="hybridMultilevel"/>
    <w:tmpl w:val="E0FCC7EC"/>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7" w15:restartNumberingAfterBreak="0">
    <w:nsid w:val="6E810800"/>
    <w:multiLevelType w:val="multilevel"/>
    <w:tmpl w:val="A29CB7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0CF0A65"/>
    <w:multiLevelType w:val="multilevel"/>
    <w:tmpl w:val="D8D028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5DC441A"/>
    <w:multiLevelType w:val="hybridMultilevel"/>
    <w:tmpl w:val="3DBA8D2A"/>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0" w15:restartNumberingAfterBreak="0">
    <w:nsid w:val="777C2EE2"/>
    <w:multiLevelType w:val="hybridMultilevel"/>
    <w:tmpl w:val="8C26056C"/>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1" w15:restartNumberingAfterBreak="0">
    <w:nsid w:val="79271E7A"/>
    <w:multiLevelType w:val="hybridMultilevel"/>
    <w:tmpl w:val="8FFE86AE"/>
    <w:lvl w:ilvl="0" w:tplc="53927232">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num w:numId="1" w16cid:durableId="1628006753">
    <w:abstractNumId w:val="33"/>
  </w:num>
  <w:num w:numId="2" w16cid:durableId="371078300">
    <w:abstractNumId w:val="31"/>
  </w:num>
  <w:num w:numId="3" w16cid:durableId="703674046">
    <w:abstractNumId w:val="22"/>
  </w:num>
  <w:num w:numId="4" w16cid:durableId="1948923115">
    <w:abstractNumId w:val="11"/>
  </w:num>
  <w:num w:numId="5" w16cid:durableId="1419787242">
    <w:abstractNumId w:val="19"/>
  </w:num>
  <w:num w:numId="6" w16cid:durableId="1750687691">
    <w:abstractNumId w:val="17"/>
  </w:num>
  <w:num w:numId="7" w16cid:durableId="1598517268">
    <w:abstractNumId w:val="9"/>
  </w:num>
  <w:num w:numId="8" w16cid:durableId="1720857825">
    <w:abstractNumId w:val="38"/>
  </w:num>
  <w:num w:numId="9" w16cid:durableId="249391772">
    <w:abstractNumId w:val="30"/>
  </w:num>
  <w:num w:numId="10" w16cid:durableId="654067151">
    <w:abstractNumId w:val="18"/>
  </w:num>
  <w:num w:numId="11" w16cid:durableId="944650384">
    <w:abstractNumId w:val="15"/>
  </w:num>
  <w:num w:numId="12" w16cid:durableId="460660982">
    <w:abstractNumId w:val="12"/>
  </w:num>
  <w:num w:numId="13" w16cid:durableId="2004116871">
    <w:abstractNumId w:val="33"/>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94229590">
    <w:abstractNumId w:val="40"/>
  </w:num>
  <w:num w:numId="15" w16cid:durableId="1510949769">
    <w:abstractNumId w:val="39"/>
  </w:num>
  <w:num w:numId="16" w16cid:durableId="1605763637">
    <w:abstractNumId w:val="41"/>
  </w:num>
  <w:num w:numId="17" w16cid:durableId="1480028354">
    <w:abstractNumId w:val="32"/>
  </w:num>
  <w:num w:numId="18" w16cid:durableId="558132666">
    <w:abstractNumId w:val="16"/>
  </w:num>
  <w:num w:numId="19" w16cid:durableId="324630332">
    <w:abstractNumId w:val="20"/>
  </w:num>
  <w:num w:numId="20" w16cid:durableId="1549880065">
    <w:abstractNumId w:val="4"/>
  </w:num>
  <w:num w:numId="21" w16cid:durableId="617221679">
    <w:abstractNumId w:val="0"/>
  </w:num>
  <w:num w:numId="22" w16cid:durableId="815799088">
    <w:abstractNumId w:val="25"/>
  </w:num>
  <w:num w:numId="23" w16cid:durableId="1785153701">
    <w:abstractNumId w:val="14"/>
  </w:num>
  <w:num w:numId="24" w16cid:durableId="1203791410">
    <w:abstractNumId w:val="3"/>
  </w:num>
  <w:num w:numId="25" w16cid:durableId="2024478697">
    <w:abstractNumId w:val="36"/>
  </w:num>
  <w:num w:numId="26" w16cid:durableId="88545455">
    <w:abstractNumId w:val="1"/>
  </w:num>
  <w:num w:numId="27" w16cid:durableId="1136263554">
    <w:abstractNumId w:val="27"/>
  </w:num>
  <w:num w:numId="28" w16cid:durableId="198860648">
    <w:abstractNumId w:val="37"/>
  </w:num>
  <w:num w:numId="29" w16cid:durableId="138614965">
    <w:abstractNumId w:val="8"/>
  </w:num>
  <w:num w:numId="30" w16cid:durableId="1485733599">
    <w:abstractNumId w:val="13"/>
  </w:num>
  <w:num w:numId="31" w16cid:durableId="469787162">
    <w:abstractNumId w:val="7"/>
  </w:num>
  <w:num w:numId="32" w16cid:durableId="1629508210">
    <w:abstractNumId w:val="6"/>
  </w:num>
  <w:num w:numId="33" w16cid:durableId="802193137">
    <w:abstractNumId w:val="23"/>
  </w:num>
  <w:num w:numId="34" w16cid:durableId="1640186403">
    <w:abstractNumId w:val="35"/>
  </w:num>
  <w:num w:numId="35" w16cid:durableId="2064937518">
    <w:abstractNumId w:val="10"/>
  </w:num>
  <w:num w:numId="36" w16cid:durableId="1599176041">
    <w:abstractNumId w:val="34"/>
  </w:num>
  <w:num w:numId="37" w16cid:durableId="1230775362">
    <w:abstractNumId w:val="21"/>
  </w:num>
  <w:num w:numId="38" w16cid:durableId="303854801">
    <w:abstractNumId w:val="26"/>
  </w:num>
  <w:num w:numId="39" w16cid:durableId="786971281">
    <w:abstractNumId w:val="2"/>
  </w:num>
  <w:num w:numId="40" w16cid:durableId="1419209270">
    <w:abstractNumId w:val="28"/>
  </w:num>
  <w:num w:numId="41" w16cid:durableId="1491823059">
    <w:abstractNumId w:val="5"/>
  </w:num>
  <w:num w:numId="42" w16cid:durableId="985743474">
    <w:abstractNumId w:val="29"/>
  </w:num>
  <w:num w:numId="43" w16cid:durableId="507791914">
    <w:abstractNumId w:val="2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5B6B"/>
    <w:rsid w:val="000060BE"/>
    <w:rsid w:val="000102EC"/>
    <w:rsid w:val="000103D3"/>
    <w:rsid w:val="00010767"/>
    <w:rsid w:val="00024380"/>
    <w:rsid w:val="00024CC7"/>
    <w:rsid w:val="00025962"/>
    <w:rsid w:val="0002685F"/>
    <w:rsid w:val="000268A7"/>
    <w:rsid w:val="00026B4F"/>
    <w:rsid w:val="000271D2"/>
    <w:rsid w:val="00030F30"/>
    <w:rsid w:val="0003278B"/>
    <w:rsid w:val="00036338"/>
    <w:rsid w:val="000433D1"/>
    <w:rsid w:val="000457A3"/>
    <w:rsid w:val="00045CEF"/>
    <w:rsid w:val="00051D51"/>
    <w:rsid w:val="0005331D"/>
    <w:rsid w:val="00053BB8"/>
    <w:rsid w:val="00054A48"/>
    <w:rsid w:val="000609EB"/>
    <w:rsid w:val="00061829"/>
    <w:rsid w:val="000621CF"/>
    <w:rsid w:val="000629EF"/>
    <w:rsid w:val="0006328F"/>
    <w:rsid w:val="00063FEF"/>
    <w:rsid w:val="0006591A"/>
    <w:rsid w:val="00067EB5"/>
    <w:rsid w:val="0007203E"/>
    <w:rsid w:val="00081279"/>
    <w:rsid w:val="00083601"/>
    <w:rsid w:val="00085B13"/>
    <w:rsid w:val="00085D3B"/>
    <w:rsid w:val="00086EB0"/>
    <w:rsid w:val="00087414"/>
    <w:rsid w:val="00091570"/>
    <w:rsid w:val="0009669C"/>
    <w:rsid w:val="000968E6"/>
    <w:rsid w:val="000973C0"/>
    <w:rsid w:val="00097893"/>
    <w:rsid w:val="00097BEA"/>
    <w:rsid w:val="000A0DF8"/>
    <w:rsid w:val="000A11EB"/>
    <w:rsid w:val="000A15AD"/>
    <w:rsid w:val="000A3873"/>
    <w:rsid w:val="000B03AE"/>
    <w:rsid w:val="000B1E2F"/>
    <w:rsid w:val="000B331C"/>
    <w:rsid w:val="000B41C2"/>
    <w:rsid w:val="000B6E2D"/>
    <w:rsid w:val="000B708C"/>
    <w:rsid w:val="000B7CEC"/>
    <w:rsid w:val="000C5432"/>
    <w:rsid w:val="000C68B8"/>
    <w:rsid w:val="000C6E0F"/>
    <w:rsid w:val="000D088F"/>
    <w:rsid w:val="000D0BDD"/>
    <w:rsid w:val="000D0C88"/>
    <w:rsid w:val="000D1650"/>
    <w:rsid w:val="000D271A"/>
    <w:rsid w:val="000D59ED"/>
    <w:rsid w:val="000E05E9"/>
    <w:rsid w:val="000E244F"/>
    <w:rsid w:val="000E5CCF"/>
    <w:rsid w:val="000E712A"/>
    <w:rsid w:val="000F11B0"/>
    <w:rsid w:val="000F22E8"/>
    <w:rsid w:val="000F7A97"/>
    <w:rsid w:val="0010113F"/>
    <w:rsid w:val="0010226F"/>
    <w:rsid w:val="00103DD7"/>
    <w:rsid w:val="001046DD"/>
    <w:rsid w:val="00107AEE"/>
    <w:rsid w:val="001101E2"/>
    <w:rsid w:val="00110398"/>
    <w:rsid w:val="001120A1"/>
    <w:rsid w:val="00113653"/>
    <w:rsid w:val="00122456"/>
    <w:rsid w:val="001304EA"/>
    <w:rsid w:val="001327C8"/>
    <w:rsid w:val="0013491A"/>
    <w:rsid w:val="00144749"/>
    <w:rsid w:val="00146521"/>
    <w:rsid w:val="001477B3"/>
    <w:rsid w:val="001510B3"/>
    <w:rsid w:val="00151198"/>
    <w:rsid w:val="0015221E"/>
    <w:rsid w:val="00152B35"/>
    <w:rsid w:val="001542E3"/>
    <w:rsid w:val="00154339"/>
    <w:rsid w:val="00162A21"/>
    <w:rsid w:val="001630FE"/>
    <w:rsid w:val="00164A47"/>
    <w:rsid w:val="00166DB6"/>
    <w:rsid w:val="00167334"/>
    <w:rsid w:val="001725AC"/>
    <w:rsid w:val="00174758"/>
    <w:rsid w:val="00175402"/>
    <w:rsid w:val="00175B06"/>
    <w:rsid w:val="00176ABA"/>
    <w:rsid w:val="00176E00"/>
    <w:rsid w:val="00176F5F"/>
    <w:rsid w:val="00184A87"/>
    <w:rsid w:val="001857DE"/>
    <w:rsid w:val="00187AA1"/>
    <w:rsid w:val="00187FE0"/>
    <w:rsid w:val="00194B9E"/>
    <w:rsid w:val="00195AB2"/>
    <w:rsid w:val="001976A8"/>
    <w:rsid w:val="001A00A3"/>
    <w:rsid w:val="001A611B"/>
    <w:rsid w:val="001B3FA2"/>
    <w:rsid w:val="001B4D53"/>
    <w:rsid w:val="001B794E"/>
    <w:rsid w:val="001C0313"/>
    <w:rsid w:val="001C21E6"/>
    <w:rsid w:val="001C50FB"/>
    <w:rsid w:val="001C676E"/>
    <w:rsid w:val="001C77EC"/>
    <w:rsid w:val="001D0849"/>
    <w:rsid w:val="001D0851"/>
    <w:rsid w:val="001D394A"/>
    <w:rsid w:val="001D39B2"/>
    <w:rsid w:val="001D6697"/>
    <w:rsid w:val="001D6A0A"/>
    <w:rsid w:val="001E2774"/>
    <w:rsid w:val="001E4001"/>
    <w:rsid w:val="001E680C"/>
    <w:rsid w:val="001E7B3A"/>
    <w:rsid w:val="001F3400"/>
    <w:rsid w:val="001F3B62"/>
    <w:rsid w:val="001F7EA0"/>
    <w:rsid w:val="001F7F59"/>
    <w:rsid w:val="002007E7"/>
    <w:rsid w:val="00200FBE"/>
    <w:rsid w:val="00202220"/>
    <w:rsid w:val="0020325A"/>
    <w:rsid w:val="002035CB"/>
    <w:rsid w:val="002115C9"/>
    <w:rsid w:val="00212B2D"/>
    <w:rsid w:val="00216B7C"/>
    <w:rsid w:val="002176C0"/>
    <w:rsid w:val="002204F7"/>
    <w:rsid w:val="00221580"/>
    <w:rsid w:val="00221720"/>
    <w:rsid w:val="002223FB"/>
    <w:rsid w:val="0022286F"/>
    <w:rsid w:val="00222E6E"/>
    <w:rsid w:val="00222FE7"/>
    <w:rsid w:val="0022730F"/>
    <w:rsid w:val="00227DF3"/>
    <w:rsid w:val="00230B71"/>
    <w:rsid w:val="00233458"/>
    <w:rsid w:val="002406B9"/>
    <w:rsid w:val="00241E2E"/>
    <w:rsid w:val="00242F59"/>
    <w:rsid w:val="00243960"/>
    <w:rsid w:val="002474FA"/>
    <w:rsid w:val="00247602"/>
    <w:rsid w:val="00252498"/>
    <w:rsid w:val="002534DE"/>
    <w:rsid w:val="002542CB"/>
    <w:rsid w:val="002563E2"/>
    <w:rsid w:val="00257B6B"/>
    <w:rsid w:val="0026292A"/>
    <w:rsid w:val="002642A6"/>
    <w:rsid w:val="002647CB"/>
    <w:rsid w:val="002678BC"/>
    <w:rsid w:val="002703BF"/>
    <w:rsid w:val="002733A9"/>
    <w:rsid w:val="00274493"/>
    <w:rsid w:val="002746C8"/>
    <w:rsid w:val="002747C6"/>
    <w:rsid w:val="002751E6"/>
    <w:rsid w:val="00276974"/>
    <w:rsid w:val="00281964"/>
    <w:rsid w:val="00284D07"/>
    <w:rsid w:val="0028614E"/>
    <w:rsid w:val="00286A91"/>
    <w:rsid w:val="00291164"/>
    <w:rsid w:val="002936BE"/>
    <w:rsid w:val="002944F5"/>
    <w:rsid w:val="00295CA3"/>
    <w:rsid w:val="0029667A"/>
    <w:rsid w:val="002971F3"/>
    <w:rsid w:val="002A3304"/>
    <w:rsid w:val="002A3343"/>
    <w:rsid w:val="002A6AE0"/>
    <w:rsid w:val="002A79B7"/>
    <w:rsid w:val="002B19E7"/>
    <w:rsid w:val="002B4A96"/>
    <w:rsid w:val="002B5436"/>
    <w:rsid w:val="002C097C"/>
    <w:rsid w:val="002C0B30"/>
    <w:rsid w:val="002C0DF5"/>
    <w:rsid w:val="002C0F9F"/>
    <w:rsid w:val="002C4D15"/>
    <w:rsid w:val="002C69C5"/>
    <w:rsid w:val="002D1A94"/>
    <w:rsid w:val="002D1C17"/>
    <w:rsid w:val="002D21A5"/>
    <w:rsid w:val="002D4155"/>
    <w:rsid w:val="002D4C94"/>
    <w:rsid w:val="002D5455"/>
    <w:rsid w:val="002D7F28"/>
    <w:rsid w:val="002E00F2"/>
    <w:rsid w:val="002E066A"/>
    <w:rsid w:val="002E1752"/>
    <w:rsid w:val="002E1A0F"/>
    <w:rsid w:val="002E3DE2"/>
    <w:rsid w:val="002E42AA"/>
    <w:rsid w:val="002E594C"/>
    <w:rsid w:val="002E5E50"/>
    <w:rsid w:val="002E717C"/>
    <w:rsid w:val="002E7B8B"/>
    <w:rsid w:val="002F073F"/>
    <w:rsid w:val="002F09A9"/>
    <w:rsid w:val="002F0AC8"/>
    <w:rsid w:val="002F0CBA"/>
    <w:rsid w:val="002F413D"/>
    <w:rsid w:val="002F4E57"/>
    <w:rsid w:val="002F4ECB"/>
    <w:rsid w:val="002F5937"/>
    <w:rsid w:val="002F6353"/>
    <w:rsid w:val="002F66FE"/>
    <w:rsid w:val="002F71B9"/>
    <w:rsid w:val="002F7332"/>
    <w:rsid w:val="00304D8E"/>
    <w:rsid w:val="003059E7"/>
    <w:rsid w:val="00306A83"/>
    <w:rsid w:val="0030783C"/>
    <w:rsid w:val="0031079B"/>
    <w:rsid w:val="003129E0"/>
    <w:rsid w:val="00323576"/>
    <w:rsid w:val="00326AE4"/>
    <w:rsid w:val="003305B3"/>
    <w:rsid w:val="003328E4"/>
    <w:rsid w:val="00333438"/>
    <w:rsid w:val="003349FA"/>
    <w:rsid w:val="003356CA"/>
    <w:rsid w:val="003371D8"/>
    <w:rsid w:val="003411C9"/>
    <w:rsid w:val="0034372B"/>
    <w:rsid w:val="00343B1E"/>
    <w:rsid w:val="003479BA"/>
    <w:rsid w:val="003516E1"/>
    <w:rsid w:val="00352A3F"/>
    <w:rsid w:val="00352F63"/>
    <w:rsid w:val="00353782"/>
    <w:rsid w:val="00360768"/>
    <w:rsid w:val="00361B51"/>
    <w:rsid w:val="00362B68"/>
    <w:rsid w:val="0037164A"/>
    <w:rsid w:val="00372C51"/>
    <w:rsid w:val="00373E57"/>
    <w:rsid w:val="003813D2"/>
    <w:rsid w:val="0038558B"/>
    <w:rsid w:val="0038614A"/>
    <w:rsid w:val="00387135"/>
    <w:rsid w:val="00387610"/>
    <w:rsid w:val="00390C26"/>
    <w:rsid w:val="00392348"/>
    <w:rsid w:val="003934F3"/>
    <w:rsid w:val="00393BDF"/>
    <w:rsid w:val="003944A1"/>
    <w:rsid w:val="00397461"/>
    <w:rsid w:val="003A1BE8"/>
    <w:rsid w:val="003A6359"/>
    <w:rsid w:val="003B0EB0"/>
    <w:rsid w:val="003B3E0F"/>
    <w:rsid w:val="003B45FD"/>
    <w:rsid w:val="003B5ADB"/>
    <w:rsid w:val="003B5B2A"/>
    <w:rsid w:val="003C1D9A"/>
    <w:rsid w:val="003C3EDB"/>
    <w:rsid w:val="003C49ED"/>
    <w:rsid w:val="003C4A99"/>
    <w:rsid w:val="003D09A4"/>
    <w:rsid w:val="003D1FD7"/>
    <w:rsid w:val="003D230E"/>
    <w:rsid w:val="003D2FFF"/>
    <w:rsid w:val="003D31CF"/>
    <w:rsid w:val="003D3799"/>
    <w:rsid w:val="003D37B0"/>
    <w:rsid w:val="003D4394"/>
    <w:rsid w:val="003D5DA4"/>
    <w:rsid w:val="003D71E8"/>
    <w:rsid w:val="003E11F7"/>
    <w:rsid w:val="003E2578"/>
    <w:rsid w:val="003E2C8D"/>
    <w:rsid w:val="003E5794"/>
    <w:rsid w:val="003E58B2"/>
    <w:rsid w:val="003E6188"/>
    <w:rsid w:val="003E6DE5"/>
    <w:rsid w:val="003E73B7"/>
    <w:rsid w:val="003F4CA5"/>
    <w:rsid w:val="00400A3B"/>
    <w:rsid w:val="00402AC1"/>
    <w:rsid w:val="00403988"/>
    <w:rsid w:val="00405FE3"/>
    <w:rsid w:val="004113E2"/>
    <w:rsid w:val="00413F75"/>
    <w:rsid w:val="0041441A"/>
    <w:rsid w:val="004148C7"/>
    <w:rsid w:val="004158E5"/>
    <w:rsid w:val="00416F5D"/>
    <w:rsid w:val="004179F4"/>
    <w:rsid w:val="004239E7"/>
    <w:rsid w:val="0042481D"/>
    <w:rsid w:val="00426BD7"/>
    <w:rsid w:val="00431A60"/>
    <w:rsid w:val="004336A3"/>
    <w:rsid w:val="00434EE2"/>
    <w:rsid w:val="00442981"/>
    <w:rsid w:val="00446DFF"/>
    <w:rsid w:val="0045116E"/>
    <w:rsid w:val="004557AC"/>
    <w:rsid w:val="00462E73"/>
    <w:rsid w:val="00465472"/>
    <w:rsid w:val="00466BE6"/>
    <w:rsid w:val="00467ED1"/>
    <w:rsid w:val="00471DCA"/>
    <w:rsid w:val="00474707"/>
    <w:rsid w:val="004752CC"/>
    <w:rsid w:val="004761D8"/>
    <w:rsid w:val="00476248"/>
    <w:rsid w:val="00477A8A"/>
    <w:rsid w:val="0048211A"/>
    <w:rsid w:val="00484D3A"/>
    <w:rsid w:val="00486727"/>
    <w:rsid w:val="004904A9"/>
    <w:rsid w:val="004914A2"/>
    <w:rsid w:val="00491A07"/>
    <w:rsid w:val="00491B6F"/>
    <w:rsid w:val="004929C0"/>
    <w:rsid w:val="00493174"/>
    <w:rsid w:val="0049395E"/>
    <w:rsid w:val="00495667"/>
    <w:rsid w:val="00496484"/>
    <w:rsid w:val="0049767E"/>
    <w:rsid w:val="004A22CB"/>
    <w:rsid w:val="004A5FEF"/>
    <w:rsid w:val="004B07F6"/>
    <w:rsid w:val="004B0FE7"/>
    <w:rsid w:val="004B4A67"/>
    <w:rsid w:val="004B7A53"/>
    <w:rsid w:val="004C0D48"/>
    <w:rsid w:val="004C2646"/>
    <w:rsid w:val="004C3241"/>
    <w:rsid w:val="004C37DC"/>
    <w:rsid w:val="004C389B"/>
    <w:rsid w:val="004C5D80"/>
    <w:rsid w:val="004C68D0"/>
    <w:rsid w:val="004C79A9"/>
    <w:rsid w:val="004D0325"/>
    <w:rsid w:val="004D3163"/>
    <w:rsid w:val="004D6038"/>
    <w:rsid w:val="004E006D"/>
    <w:rsid w:val="004E45FD"/>
    <w:rsid w:val="004E6A4E"/>
    <w:rsid w:val="004E6EF7"/>
    <w:rsid w:val="004E7B60"/>
    <w:rsid w:val="004F0015"/>
    <w:rsid w:val="004F1086"/>
    <w:rsid w:val="004F1EB7"/>
    <w:rsid w:val="004F2425"/>
    <w:rsid w:val="004F2602"/>
    <w:rsid w:val="004F315D"/>
    <w:rsid w:val="004F69C3"/>
    <w:rsid w:val="005029AF"/>
    <w:rsid w:val="00504839"/>
    <w:rsid w:val="00507E5F"/>
    <w:rsid w:val="0051013B"/>
    <w:rsid w:val="005112BC"/>
    <w:rsid w:val="00511E56"/>
    <w:rsid w:val="00513F91"/>
    <w:rsid w:val="005164CC"/>
    <w:rsid w:val="0051766F"/>
    <w:rsid w:val="00520B25"/>
    <w:rsid w:val="00522403"/>
    <w:rsid w:val="00524D35"/>
    <w:rsid w:val="005254AE"/>
    <w:rsid w:val="00525885"/>
    <w:rsid w:val="00530BF7"/>
    <w:rsid w:val="0053266F"/>
    <w:rsid w:val="00532FF6"/>
    <w:rsid w:val="00533F8F"/>
    <w:rsid w:val="00535FA1"/>
    <w:rsid w:val="00537A91"/>
    <w:rsid w:val="00544379"/>
    <w:rsid w:val="00551441"/>
    <w:rsid w:val="00551B15"/>
    <w:rsid w:val="005577B3"/>
    <w:rsid w:val="0057027C"/>
    <w:rsid w:val="00570DF6"/>
    <w:rsid w:val="00570F79"/>
    <w:rsid w:val="00573A23"/>
    <w:rsid w:val="00576438"/>
    <w:rsid w:val="00577ACA"/>
    <w:rsid w:val="0058191A"/>
    <w:rsid w:val="00584DC2"/>
    <w:rsid w:val="00587BB6"/>
    <w:rsid w:val="005929D3"/>
    <w:rsid w:val="0059555C"/>
    <w:rsid w:val="00595AF3"/>
    <w:rsid w:val="00595F00"/>
    <w:rsid w:val="00596507"/>
    <w:rsid w:val="005977E7"/>
    <w:rsid w:val="00597891"/>
    <w:rsid w:val="005A2C97"/>
    <w:rsid w:val="005A31A7"/>
    <w:rsid w:val="005A53B5"/>
    <w:rsid w:val="005A5939"/>
    <w:rsid w:val="005A7391"/>
    <w:rsid w:val="005B5A24"/>
    <w:rsid w:val="005B5B35"/>
    <w:rsid w:val="005C06D6"/>
    <w:rsid w:val="005C196B"/>
    <w:rsid w:val="005C2463"/>
    <w:rsid w:val="005D173C"/>
    <w:rsid w:val="005D3842"/>
    <w:rsid w:val="005D5BD9"/>
    <w:rsid w:val="005E120A"/>
    <w:rsid w:val="005E2B69"/>
    <w:rsid w:val="005E4116"/>
    <w:rsid w:val="005E4A55"/>
    <w:rsid w:val="005E73F0"/>
    <w:rsid w:val="005F090B"/>
    <w:rsid w:val="005F5559"/>
    <w:rsid w:val="005F6973"/>
    <w:rsid w:val="005F7FEA"/>
    <w:rsid w:val="00605D81"/>
    <w:rsid w:val="006071CC"/>
    <w:rsid w:val="00613FAB"/>
    <w:rsid w:val="00614898"/>
    <w:rsid w:val="006169E3"/>
    <w:rsid w:val="00622030"/>
    <w:rsid w:val="006228C2"/>
    <w:rsid w:val="00622B82"/>
    <w:rsid w:val="00623039"/>
    <w:rsid w:val="00623509"/>
    <w:rsid w:val="00623ED3"/>
    <w:rsid w:val="0062441D"/>
    <w:rsid w:val="00630518"/>
    <w:rsid w:val="006314D1"/>
    <w:rsid w:val="0063517F"/>
    <w:rsid w:val="00637502"/>
    <w:rsid w:val="0063772D"/>
    <w:rsid w:val="00640304"/>
    <w:rsid w:val="00642251"/>
    <w:rsid w:val="00645BF3"/>
    <w:rsid w:val="00647FA4"/>
    <w:rsid w:val="006519F4"/>
    <w:rsid w:val="006521E4"/>
    <w:rsid w:val="006551DE"/>
    <w:rsid w:val="00656D55"/>
    <w:rsid w:val="00660338"/>
    <w:rsid w:val="00660DD2"/>
    <w:rsid w:val="00663C53"/>
    <w:rsid w:val="00664544"/>
    <w:rsid w:val="00664D14"/>
    <w:rsid w:val="0066692B"/>
    <w:rsid w:val="0067254A"/>
    <w:rsid w:val="0068067E"/>
    <w:rsid w:val="00684B84"/>
    <w:rsid w:val="006862A8"/>
    <w:rsid w:val="00686DA3"/>
    <w:rsid w:val="00690225"/>
    <w:rsid w:val="0069098E"/>
    <w:rsid w:val="006916D7"/>
    <w:rsid w:val="00693357"/>
    <w:rsid w:val="00696932"/>
    <w:rsid w:val="00696D8B"/>
    <w:rsid w:val="00697164"/>
    <w:rsid w:val="00697BCD"/>
    <w:rsid w:val="006A0452"/>
    <w:rsid w:val="006A0754"/>
    <w:rsid w:val="006A26AF"/>
    <w:rsid w:val="006A7ACA"/>
    <w:rsid w:val="006B0761"/>
    <w:rsid w:val="006B0DD4"/>
    <w:rsid w:val="006B1A7A"/>
    <w:rsid w:val="006B23A4"/>
    <w:rsid w:val="006B2C82"/>
    <w:rsid w:val="006B429E"/>
    <w:rsid w:val="006B4BD0"/>
    <w:rsid w:val="006B6ED4"/>
    <w:rsid w:val="006C054C"/>
    <w:rsid w:val="006C061A"/>
    <w:rsid w:val="006C2096"/>
    <w:rsid w:val="006C2F19"/>
    <w:rsid w:val="006C3C87"/>
    <w:rsid w:val="006C4D7F"/>
    <w:rsid w:val="006C5D4D"/>
    <w:rsid w:val="006C6A1D"/>
    <w:rsid w:val="006C6B8F"/>
    <w:rsid w:val="006C782D"/>
    <w:rsid w:val="006D1087"/>
    <w:rsid w:val="006D1F9D"/>
    <w:rsid w:val="006D2E55"/>
    <w:rsid w:val="006D3763"/>
    <w:rsid w:val="006D653F"/>
    <w:rsid w:val="006D66E8"/>
    <w:rsid w:val="006E30CA"/>
    <w:rsid w:val="006E55D0"/>
    <w:rsid w:val="006E5C58"/>
    <w:rsid w:val="006E6011"/>
    <w:rsid w:val="006E66E9"/>
    <w:rsid w:val="006E6A10"/>
    <w:rsid w:val="006E72F6"/>
    <w:rsid w:val="006F280F"/>
    <w:rsid w:val="006F2C9E"/>
    <w:rsid w:val="006F3911"/>
    <w:rsid w:val="006F4895"/>
    <w:rsid w:val="006F7F0A"/>
    <w:rsid w:val="00704BEA"/>
    <w:rsid w:val="00704F69"/>
    <w:rsid w:val="007060BA"/>
    <w:rsid w:val="00706FC1"/>
    <w:rsid w:val="0070763F"/>
    <w:rsid w:val="00714E14"/>
    <w:rsid w:val="007155E5"/>
    <w:rsid w:val="0072585A"/>
    <w:rsid w:val="0072592D"/>
    <w:rsid w:val="00726163"/>
    <w:rsid w:val="00727FAF"/>
    <w:rsid w:val="00731837"/>
    <w:rsid w:val="00733DD1"/>
    <w:rsid w:val="0073486C"/>
    <w:rsid w:val="0073695C"/>
    <w:rsid w:val="00742974"/>
    <w:rsid w:val="00747A65"/>
    <w:rsid w:val="00751594"/>
    <w:rsid w:val="00751B07"/>
    <w:rsid w:val="00752349"/>
    <w:rsid w:val="00756ECB"/>
    <w:rsid w:val="007759B2"/>
    <w:rsid w:val="007762FB"/>
    <w:rsid w:val="0078104B"/>
    <w:rsid w:val="0078330F"/>
    <w:rsid w:val="00783C60"/>
    <w:rsid w:val="007852B4"/>
    <w:rsid w:val="00785572"/>
    <w:rsid w:val="007942AF"/>
    <w:rsid w:val="0079602A"/>
    <w:rsid w:val="00796B99"/>
    <w:rsid w:val="007977C0"/>
    <w:rsid w:val="007A076E"/>
    <w:rsid w:val="007A51FD"/>
    <w:rsid w:val="007A680D"/>
    <w:rsid w:val="007B2569"/>
    <w:rsid w:val="007B3289"/>
    <w:rsid w:val="007B76BA"/>
    <w:rsid w:val="007C0E1A"/>
    <w:rsid w:val="007C1375"/>
    <w:rsid w:val="007C3B86"/>
    <w:rsid w:val="007C4024"/>
    <w:rsid w:val="007C438D"/>
    <w:rsid w:val="007C6006"/>
    <w:rsid w:val="007C71B8"/>
    <w:rsid w:val="007D0AA6"/>
    <w:rsid w:val="007D21DE"/>
    <w:rsid w:val="007D2287"/>
    <w:rsid w:val="007D27B4"/>
    <w:rsid w:val="007D2AE7"/>
    <w:rsid w:val="007D5915"/>
    <w:rsid w:val="007E0EEC"/>
    <w:rsid w:val="007E234D"/>
    <w:rsid w:val="007E326C"/>
    <w:rsid w:val="007E692C"/>
    <w:rsid w:val="007E698C"/>
    <w:rsid w:val="007E7A93"/>
    <w:rsid w:val="007E7AC4"/>
    <w:rsid w:val="007F51B2"/>
    <w:rsid w:val="007F6613"/>
    <w:rsid w:val="007F73C9"/>
    <w:rsid w:val="0080013B"/>
    <w:rsid w:val="00804959"/>
    <w:rsid w:val="008057C2"/>
    <w:rsid w:val="0080581E"/>
    <w:rsid w:val="008058EF"/>
    <w:rsid w:val="008121B9"/>
    <w:rsid w:val="0081472F"/>
    <w:rsid w:val="00814975"/>
    <w:rsid w:val="008218AA"/>
    <w:rsid w:val="00822B26"/>
    <w:rsid w:val="00823702"/>
    <w:rsid w:val="00824C1C"/>
    <w:rsid w:val="00824FC3"/>
    <w:rsid w:val="00826AA5"/>
    <w:rsid w:val="0082770A"/>
    <w:rsid w:val="00830B8C"/>
    <w:rsid w:val="00831F03"/>
    <w:rsid w:val="00833B36"/>
    <w:rsid w:val="00833C0F"/>
    <w:rsid w:val="00833DFF"/>
    <w:rsid w:val="00836FDF"/>
    <w:rsid w:val="00841A32"/>
    <w:rsid w:val="00842294"/>
    <w:rsid w:val="00842D02"/>
    <w:rsid w:val="008447D3"/>
    <w:rsid w:val="00845F97"/>
    <w:rsid w:val="00847B86"/>
    <w:rsid w:val="0085102F"/>
    <w:rsid w:val="0085108A"/>
    <w:rsid w:val="00851CF4"/>
    <w:rsid w:val="00856615"/>
    <w:rsid w:val="00861A4A"/>
    <w:rsid w:val="00863222"/>
    <w:rsid w:val="00864911"/>
    <w:rsid w:val="008653D5"/>
    <w:rsid w:val="0086621B"/>
    <w:rsid w:val="00866DC4"/>
    <w:rsid w:val="00867E2F"/>
    <w:rsid w:val="00870463"/>
    <w:rsid w:val="00870663"/>
    <w:rsid w:val="0087228B"/>
    <w:rsid w:val="0087346F"/>
    <w:rsid w:val="008738AC"/>
    <w:rsid w:val="00873DD3"/>
    <w:rsid w:val="00874340"/>
    <w:rsid w:val="00874DD1"/>
    <w:rsid w:val="00875961"/>
    <w:rsid w:val="0087628A"/>
    <w:rsid w:val="00877831"/>
    <w:rsid w:val="00882941"/>
    <w:rsid w:val="008831C1"/>
    <w:rsid w:val="00883B6D"/>
    <w:rsid w:val="00883BA1"/>
    <w:rsid w:val="0088436D"/>
    <w:rsid w:val="00884AB7"/>
    <w:rsid w:val="00884D65"/>
    <w:rsid w:val="00885B51"/>
    <w:rsid w:val="008868DB"/>
    <w:rsid w:val="008903C3"/>
    <w:rsid w:val="00890462"/>
    <w:rsid w:val="0089159E"/>
    <w:rsid w:val="00892737"/>
    <w:rsid w:val="00895941"/>
    <w:rsid w:val="00895C42"/>
    <w:rsid w:val="00896069"/>
    <w:rsid w:val="008974FE"/>
    <w:rsid w:val="00897683"/>
    <w:rsid w:val="00897D91"/>
    <w:rsid w:val="008A3AB7"/>
    <w:rsid w:val="008A5FE1"/>
    <w:rsid w:val="008A6B5F"/>
    <w:rsid w:val="008A6D1F"/>
    <w:rsid w:val="008B0C92"/>
    <w:rsid w:val="008B1F46"/>
    <w:rsid w:val="008B2A41"/>
    <w:rsid w:val="008B7FC4"/>
    <w:rsid w:val="008C3535"/>
    <w:rsid w:val="008C66A5"/>
    <w:rsid w:val="008C78C0"/>
    <w:rsid w:val="008D039B"/>
    <w:rsid w:val="008D3058"/>
    <w:rsid w:val="008D32B6"/>
    <w:rsid w:val="008D3F84"/>
    <w:rsid w:val="008D503B"/>
    <w:rsid w:val="008D5570"/>
    <w:rsid w:val="008D6049"/>
    <w:rsid w:val="008E2F51"/>
    <w:rsid w:val="008E3157"/>
    <w:rsid w:val="008E4092"/>
    <w:rsid w:val="008E679B"/>
    <w:rsid w:val="008E6F83"/>
    <w:rsid w:val="008F0B31"/>
    <w:rsid w:val="008F50CD"/>
    <w:rsid w:val="008F61DA"/>
    <w:rsid w:val="0090092A"/>
    <w:rsid w:val="00913715"/>
    <w:rsid w:val="009142BA"/>
    <w:rsid w:val="00915D9D"/>
    <w:rsid w:val="00916AA2"/>
    <w:rsid w:val="00920804"/>
    <w:rsid w:val="00922D2F"/>
    <w:rsid w:val="00923ED0"/>
    <w:rsid w:val="00924AF3"/>
    <w:rsid w:val="0092606E"/>
    <w:rsid w:val="00930ED8"/>
    <w:rsid w:val="009316F2"/>
    <w:rsid w:val="00931CA6"/>
    <w:rsid w:val="00932107"/>
    <w:rsid w:val="00932673"/>
    <w:rsid w:val="00932DE4"/>
    <w:rsid w:val="00933142"/>
    <w:rsid w:val="0093635E"/>
    <w:rsid w:val="00937081"/>
    <w:rsid w:val="00940758"/>
    <w:rsid w:val="00941F19"/>
    <w:rsid w:val="009432C3"/>
    <w:rsid w:val="00943F74"/>
    <w:rsid w:val="00945547"/>
    <w:rsid w:val="00946576"/>
    <w:rsid w:val="00951ACD"/>
    <w:rsid w:val="00952C52"/>
    <w:rsid w:val="00955BAF"/>
    <w:rsid w:val="009560DB"/>
    <w:rsid w:val="0095632A"/>
    <w:rsid w:val="00957921"/>
    <w:rsid w:val="00961AAA"/>
    <w:rsid w:val="00963313"/>
    <w:rsid w:val="00965BB5"/>
    <w:rsid w:val="00966EAA"/>
    <w:rsid w:val="009675F9"/>
    <w:rsid w:val="009704A6"/>
    <w:rsid w:val="009704EB"/>
    <w:rsid w:val="00971601"/>
    <w:rsid w:val="009735A2"/>
    <w:rsid w:val="00975A8B"/>
    <w:rsid w:val="00976442"/>
    <w:rsid w:val="00976971"/>
    <w:rsid w:val="00980578"/>
    <w:rsid w:val="00980DBA"/>
    <w:rsid w:val="00982A6B"/>
    <w:rsid w:val="009832B7"/>
    <w:rsid w:val="00984837"/>
    <w:rsid w:val="009861BF"/>
    <w:rsid w:val="00987E96"/>
    <w:rsid w:val="00991749"/>
    <w:rsid w:val="009949E8"/>
    <w:rsid w:val="00994FE2"/>
    <w:rsid w:val="00995C24"/>
    <w:rsid w:val="00996493"/>
    <w:rsid w:val="009A0FC0"/>
    <w:rsid w:val="009A1180"/>
    <w:rsid w:val="009A2666"/>
    <w:rsid w:val="009A7758"/>
    <w:rsid w:val="009A7999"/>
    <w:rsid w:val="009A7DE2"/>
    <w:rsid w:val="009B04ED"/>
    <w:rsid w:val="009B2947"/>
    <w:rsid w:val="009B297D"/>
    <w:rsid w:val="009B6B85"/>
    <w:rsid w:val="009C12CA"/>
    <w:rsid w:val="009C2888"/>
    <w:rsid w:val="009C4CC9"/>
    <w:rsid w:val="009C6497"/>
    <w:rsid w:val="009D0355"/>
    <w:rsid w:val="009D1AE6"/>
    <w:rsid w:val="009D1E96"/>
    <w:rsid w:val="009D392C"/>
    <w:rsid w:val="009D3BB4"/>
    <w:rsid w:val="009D4B15"/>
    <w:rsid w:val="009D4D3F"/>
    <w:rsid w:val="009D5AC3"/>
    <w:rsid w:val="009D5C9E"/>
    <w:rsid w:val="009E19E6"/>
    <w:rsid w:val="009E39B2"/>
    <w:rsid w:val="009E3D7B"/>
    <w:rsid w:val="009E4294"/>
    <w:rsid w:val="009E4770"/>
    <w:rsid w:val="009E6F63"/>
    <w:rsid w:val="009F23DD"/>
    <w:rsid w:val="009F2DEC"/>
    <w:rsid w:val="009F3DAF"/>
    <w:rsid w:val="00A00FF9"/>
    <w:rsid w:val="00A0151D"/>
    <w:rsid w:val="00A01962"/>
    <w:rsid w:val="00A01A81"/>
    <w:rsid w:val="00A03C77"/>
    <w:rsid w:val="00A0407B"/>
    <w:rsid w:val="00A06856"/>
    <w:rsid w:val="00A1557D"/>
    <w:rsid w:val="00A1678D"/>
    <w:rsid w:val="00A17F18"/>
    <w:rsid w:val="00A204DB"/>
    <w:rsid w:val="00A2070F"/>
    <w:rsid w:val="00A20A43"/>
    <w:rsid w:val="00A21388"/>
    <w:rsid w:val="00A2224B"/>
    <w:rsid w:val="00A25A91"/>
    <w:rsid w:val="00A25E16"/>
    <w:rsid w:val="00A265FE"/>
    <w:rsid w:val="00A32334"/>
    <w:rsid w:val="00A3450A"/>
    <w:rsid w:val="00A35181"/>
    <w:rsid w:val="00A36764"/>
    <w:rsid w:val="00A410C0"/>
    <w:rsid w:val="00A41375"/>
    <w:rsid w:val="00A45358"/>
    <w:rsid w:val="00A47A54"/>
    <w:rsid w:val="00A50438"/>
    <w:rsid w:val="00A54837"/>
    <w:rsid w:val="00A61B5A"/>
    <w:rsid w:val="00A62850"/>
    <w:rsid w:val="00A64362"/>
    <w:rsid w:val="00A67867"/>
    <w:rsid w:val="00A707BA"/>
    <w:rsid w:val="00A71D55"/>
    <w:rsid w:val="00A71EAC"/>
    <w:rsid w:val="00A73510"/>
    <w:rsid w:val="00A73EB5"/>
    <w:rsid w:val="00A74A70"/>
    <w:rsid w:val="00A75145"/>
    <w:rsid w:val="00A7521A"/>
    <w:rsid w:val="00A7527B"/>
    <w:rsid w:val="00A77372"/>
    <w:rsid w:val="00A800D1"/>
    <w:rsid w:val="00A826C6"/>
    <w:rsid w:val="00A82A78"/>
    <w:rsid w:val="00A84DD7"/>
    <w:rsid w:val="00A861BC"/>
    <w:rsid w:val="00A866A4"/>
    <w:rsid w:val="00A92B55"/>
    <w:rsid w:val="00A931F6"/>
    <w:rsid w:val="00A94858"/>
    <w:rsid w:val="00A94BDB"/>
    <w:rsid w:val="00A95B67"/>
    <w:rsid w:val="00AA04CF"/>
    <w:rsid w:val="00AA19F5"/>
    <w:rsid w:val="00AA201E"/>
    <w:rsid w:val="00AA40CE"/>
    <w:rsid w:val="00AA4816"/>
    <w:rsid w:val="00AA5BF3"/>
    <w:rsid w:val="00AA5EF6"/>
    <w:rsid w:val="00AA753A"/>
    <w:rsid w:val="00AB4E22"/>
    <w:rsid w:val="00AB5C36"/>
    <w:rsid w:val="00AB7672"/>
    <w:rsid w:val="00AB794B"/>
    <w:rsid w:val="00AC0EFC"/>
    <w:rsid w:val="00AC158B"/>
    <w:rsid w:val="00AC6522"/>
    <w:rsid w:val="00AC6799"/>
    <w:rsid w:val="00AC7258"/>
    <w:rsid w:val="00AD0A3F"/>
    <w:rsid w:val="00AD355D"/>
    <w:rsid w:val="00AD6AE8"/>
    <w:rsid w:val="00AE1C2F"/>
    <w:rsid w:val="00AE2858"/>
    <w:rsid w:val="00AE401C"/>
    <w:rsid w:val="00AE5CC3"/>
    <w:rsid w:val="00AE5E3A"/>
    <w:rsid w:val="00AE7182"/>
    <w:rsid w:val="00AF000B"/>
    <w:rsid w:val="00AF13FC"/>
    <w:rsid w:val="00AF181E"/>
    <w:rsid w:val="00AF50F4"/>
    <w:rsid w:val="00AF6924"/>
    <w:rsid w:val="00AF6F55"/>
    <w:rsid w:val="00AF7AF0"/>
    <w:rsid w:val="00B009BB"/>
    <w:rsid w:val="00B04BDD"/>
    <w:rsid w:val="00B06975"/>
    <w:rsid w:val="00B07AE7"/>
    <w:rsid w:val="00B10384"/>
    <w:rsid w:val="00B110FB"/>
    <w:rsid w:val="00B11587"/>
    <w:rsid w:val="00B11F1C"/>
    <w:rsid w:val="00B14BC7"/>
    <w:rsid w:val="00B169CC"/>
    <w:rsid w:val="00B2073E"/>
    <w:rsid w:val="00B21C1C"/>
    <w:rsid w:val="00B2262B"/>
    <w:rsid w:val="00B266F5"/>
    <w:rsid w:val="00B26A7C"/>
    <w:rsid w:val="00B30ACC"/>
    <w:rsid w:val="00B31260"/>
    <w:rsid w:val="00B3138E"/>
    <w:rsid w:val="00B31759"/>
    <w:rsid w:val="00B32CBA"/>
    <w:rsid w:val="00B333A4"/>
    <w:rsid w:val="00B3445D"/>
    <w:rsid w:val="00B36FCB"/>
    <w:rsid w:val="00B403BD"/>
    <w:rsid w:val="00B404F0"/>
    <w:rsid w:val="00B40CBF"/>
    <w:rsid w:val="00B42046"/>
    <w:rsid w:val="00B4529C"/>
    <w:rsid w:val="00B45C93"/>
    <w:rsid w:val="00B46AE6"/>
    <w:rsid w:val="00B51272"/>
    <w:rsid w:val="00B52306"/>
    <w:rsid w:val="00B52743"/>
    <w:rsid w:val="00B53E4F"/>
    <w:rsid w:val="00B55245"/>
    <w:rsid w:val="00B57F3B"/>
    <w:rsid w:val="00B62509"/>
    <w:rsid w:val="00B65CEC"/>
    <w:rsid w:val="00B67CBA"/>
    <w:rsid w:val="00B717B0"/>
    <w:rsid w:val="00B720CD"/>
    <w:rsid w:val="00B725B1"/>
    <w:rsid w:val="00B73221"/>
    <w:rsid w:val="00B74A83"/>
    <w:rsid w:val="00B77DB4"/>
    <w:rsid w:val="00B77DEB"/>
    <w:rsid w:val="00B80EB4"/>
    <w:rsid w:val="00B826CD"/>
    <w:rsid w:val="00B91A60"/>
    <w:rsid w:val="00B935DA"/>
    <w:rsid w:val="00B939D3"/>
    <w:rsid w:val="00B94310"/>
    <w:rsid w:val="00B94C0E"/>
    <w:rsid w:val="00BA149C"/>
    <w:rsid w:val="00BA1BCD"/>
    <w:rsid w:val="00BA1D30"/>
    <w:rsid w:val="00BA3D4C"/>
    <w:rsid w:val="00BA4A5E"/>
    <w:rsid w:val="00BA5080"/>
    <w:rsid w:val="00BA6A9C"/>
    <w:rsid w:val="00BA6E09"/>
    <w:rsid w:val="00BB3DC2"/>
    <w:rsid w:val="00BB445D"/>
    <w:rsid w:val="00BB7EDF"/>
    <w:rsid w:val="00BB7F07"/>
    <w:rsid w:val="00BC1984"/>
    <w:rsid w:val="00BC1A90"/>
    <w:rsid w:val="00BC2BA8"/>
    <w:rsid w:val="00BC49A5"/>
    <w:rsid w:val="00BC4B03"/>
    <w:rsid w:val="00BC5EEE"/>
    <w:rsid w:val="00BC6F38"/>
    <w:rsid w:val="00BC71C2"/>
    <w:rsid w:val="00BD2FAD"/>
    <w:rsid w:val="00BD3BE3"/>
    <w:rsid w:val="00BD41C5"/>
    <w:rsid w:val="00BD4BBE"/>
    <w:rsid w:val="00BD672A"/>
    <w:rsid w:val="00BD7AC0"/>
    <w:rsid w:val="00BE0AD8"/>
    <w:rsid w:val="00BE2096"/>
    <w:rsid w:val="00BE5C77"/>
    <w:rsid w:val="00BE6096"/>
    <w:rsid w:val="00BF186E"/>
    <w:rsid w:val="00BF362B"/>
    <w:rsid w:val="00BF4743"/>
    <w:rsid w:val="00BF5633"/>
    <w:rsid w:val="00C024E0"/>
    <w:rsid w:val="00C03B22"/>
    <w:rsid w:val="00C041CB"/>
    <w:rsid w:val="00C0496A"/>
    <w:rsid w:val="00C11BFC"/>
    <w:rsid w:val="00C1485F"/>
    <w:rsid w:val="00C2155B"/>
    <w:rsid w:val="00C24006"/>
    <w:rsid w:val="00C246BE"/>
    <w:rsid w:val="00C36C59"/>
    <w:rsid w:val="00C37954"/>
    <w:rsid w:val="00C53EF6"/>
    <w:rsid w:val="00C5441B"/>
    <w:rsid w:val="00C5693D"/>
    <w:rsid w:val="00C600A3"/>
    <w:rsid w:val="00C61369"/>
    <w:rsid w:val="00C616F4"/>
    <w:rsid w:val="00C63F24"/>
    <w:rsid w:val="00C642A7"/>
    <w:rsid w:val="00C64B13"/>
    <w:rsid w:val="00C66C43"/>
    <w:rsid w:val="00C71D18"/>
    <w:rsid w:val="00C71D9E"/>
    <w:rsid w:val="00C72F48"/>
    <w:rsid w:val="00C7666D"/>
    <w:rsid w:val="00C800E2"/>
    <w:rsid w:val="00C81BC2"/>
    <w:rsid w:val="00C82835"/>
    <w:rsid w:val="00C92F57"/>
    <w:rsid w:val="00CA182C"/>
    <w:rsid w:val="00CA25E3"/>
    <w:rsid w:val="00CA2B99"/>
    <w:rsid w:val="00CA48CA"/>
    <w:rsid w:val="00CB0A7E"/>
    <w:rsid w:val="00CB0DFE"/>
    <w:rsid w:val="00CB12E8"/>
    <w:rsid w:val="00CB39DA"/>
    <w:rsid w:val="00CB5252"/>
    <w:rsid w:val="00CB55A3"/>
    <w:rsid w:val="00CB5F55"/>
    <w:rsid w:val="00CC21A5"/>
    <w:rsid w:val="00CC547C"/>
    <w:rsid w:val="00CC55EE"/>
    <w:rsid w:val="00CC5E5E"/>
    <w:rsid w:val="00CD2104"/>
    <w:rsid w:val="00CD29B0"/>
    <w:rsid w:val="00CE094A"/>
    <w:rsid w:val="00CE1BFE"/>
    <w:rsid w:val="00CE2991"/>
    <w:rsid w:val="00CE3F39"/>
    <w:rsid w:val="00CE614D"/>
    <w:rsid w:val="00CF3801"/>
    <w:rsid w:val="00CF38B2"/>
    <w:rsid w:val="00CF627C"/>
    <w:rsid w:val="00CF6D2F"/>
    <w:rsid w:val="00CF784F"/>
    <w:rsid w:val="00D047D7"/>
    <w:rsid w:val="00D073AF"/>
    <w:rsid w:val="00D10C1D"/>
    <w:rsid w:val="00D13468"/>
    <w:rsid w:val="00D15228"/>
    <w:rsid w:val="00D15EE1"/>
    <w:rsid w:val="00D20102"/>
    <w:rsid w:val="00D20FD8"/>
    <w:rsid w:val="00D210CC"/>
    <w:rsid w:val="00D22529"/>
    <w:rsid w:val="00D2401A"/>
    <w:rsid w:val="00D246B9"/>
    <w:rsid w:val="00D266A3"/>
    <w:rsid w:val="00D26A22"/>
    <w:rsid w:val="00D26D7E"/>
    <w:rsid w:val="00D27253"/>
    <w:rsid w:val="00D27BF0"/>
    <w:rsid w:val="00D305B2"/>
    <w:rsid w:val="00D3109B"/>
    <w:rsid w:val="00D3673D"/>
    <w:rsid w:val="00D36961"/>
    <w:rsid w:val="00D370FC"/>
    <w:rsid w:val="00D37696"/>
    <w:rsid w:val="00D4192A"/>
    <w:rsid w:val="00D42476"/>
    <w:rsid w:val="00D44C9B"/>
    <w:rsid w:val="00D50351"/>
    <w:rsid w:val="00D55ED3"/>
    <w:rsid w:val="00D56907"/>
    <w:rsid w:val="00D600F4"/>
    <w:rsid w:val="00D617C2"/>
    <w:rsid w:val="00D61B5A"/>
    <w:rsid w:val="00D64F6B"/>
    <w:rsid w:val="00D6717A"/>
    <w:rsid w:val="00D70E95"/>
    <w:rsid w:val="00D7305A"/>
    <w:rsid w:val="00D81844"/>
    <w:rsid w:val="00D90DC5"/>
    <w:rsid w:val="00D915D5"/>
    <w:rsid w:val="00D9484F"/>
    <w:rsid w:val="00D96AC2"/>
    <w:rsid w:val="00D9732C"/>
    <w:rsid w:val="00D97644"/>
    <w:rsid w:val="00DA59A7"/>
    <w:rsid w:val="00DA6856"/>
    <w:rsid w:val="00DA7F65"/>
    <w:rsid w:val="00DC03B0"/>
    <w:rsid w:val="00DC0754"/>
    <w:rsid w:val="00DC0D56"/>
    <w:rsid w:val="00DC448C"/>
    <w:rsid w:val="00DC4AB9"/>
    <w:rsid w:val="00DC626D"/>
    <w:rsid w:val="00DD20A1"/>
    <w:rsid w:val="00DD2AF4"/>
    <w:rsid w:val="00DD57FA"/>
    <w:rsid w:val="00DE0273"/>
    <w:rsid w:val="00DE13FC"/>
    <w:rsid w:val="00DE165A"/>
    <w:rsid w:val="00DE518B"/>
    <w:rsid w:val="00DE51B0"/>
    <w:rsid w:val="00DE60C4"/>
    <w:rsid w:val="00DE7401"/>
    <w:rsid w:val="00DF0700"/>
    <w:rsid w:val="00DF40A8"/>
    <w:rsid w:val="00DF4373"/>
    <w:rsid w:val="00DF7194"/>
    <w:rsid w:val="00DF72B1"/>
    <w:rsid w:val="00E02421"/>
    <w:rsid w:val="00E025BB"/>
    <w:rsid w:val="00E0488A"/>
    <w:rsid w:val="00E10E8C"/>
    <w:rsid w:val="00E112DE"/>
    <w:rsid w:val="00E11961"/>
    <w:rsid w:val="00E11BFF"/>
    <w:rsid w:val="00E12A0A"/>
    <w:rsid w:val="00E15326"/>
    <w:rsid w:val="00E15AFF"/>
    <w:rsid w:val="00E16311"/>
    <w:rsid w:val="00E16ED6"/>
    <w:rsid w:val="00E2189D"/>
    <w:rsid w:val="00E24E2B"/>
    <w:rsid w:val="00E259C2"/>
    <w:rsid w:val="00E30732"/>
    <w:rsid w:val="00E308D4"/>
    <w:rsid w:val="00E308FD"/>
    <w:rsid w:val="00E313E0"/>
    <w:rsid w:val="00E32836"/>
    <w:rsid w:val="00E32A3E"/>
    <w:rsid w:val="00E353DA"/>
    <w:rsid w:val="00E355A4"/>
    <w:rsid w:val="00E37EF8"/>
    <w:rsid w:val="00E40048"/>
    <w:rsid w:val="00E408D6"/>
    <w:rsid w:val="00E41E1C"/>
    <w:rsid w:val="00E42FB8"/>
    <w:rsid w:val="00E437BA"/>
    <w:rsid w:val="00E441D3"/>
    <w:rsid w:val="00E45AA0"/>
    <w:rsid w:val="00E46BAC"/>
    <w:rsid w:val="00E47F3E"/>
    <w:rsid w:val="00E50E12"/>
    <w:rsid w:val="00E51FC5"/>
    <w:rsid w:val="00E53F4C"/>
    <w:rsid w:val="00E545DE"/>
    <w:rsid w:val="00E54BA4"/>
    <w:rsid w:val="00E5520F"/>
    <w:rsid w:val="00E55B12"/>
    <w:rsid w:val="00E564AA"/>
    <w:rsid w:val="00E61B94"/>
    <w:rsid w:val="00E64354"/>
    <w:rsid w:val="00E657E9"/>
    <w:rsid w:val="00E65FDA"/>
    <w:rsid w:val="00E66331"/>
    <w:rsid w:val="00E7154E"/>
    <w:rsid w:val="00E71D48"/>
    <w:rsid w:val="00E725AD"/>
    <w:rsid w:val="00E74A69"/>
    <w:rsid w:val="00E75D28"/>
    <w:rsid w:val="00E7712C"/>
    <w:rsid w:val="00E77C3B"/>
    <w:rsid w:val="00E80430"/>
    <w:rsid w:val="00E84C7E"/>
    <w:rsid w:val="00E851A1"/>
    <w:rsid w:val="00E86144"/>
    <w:rsid w:val="00E86296"/>
    <w:rsid w:val="00E866FF"/>
    <w:rsid w:val="00E87BE4"/>
    <w:rsid w:val="00E901F3"/>
    <w:rsid w:val="00E90CFA"/>
    <w:rsid w:val="00E92E89"/>
    <w:rsid w:val="00E944B2"/>
    <w:rsid w:val="00E9724D"/>
    <w:rsid w:val="00E97FB2"/>
    <w:rsid w:val="00EA1924"/>
    <w:rsid w:val="00EA42B1"/>
    <w:rsid w:val="00EA4CC1"/>
    <w:rsid w:val="00EA5560"/>
    <w:rsid w:val="00EA5C5E"/>
    <w:rsid w:val="00EB0918"/>
    <w:rsid w:val="00EB1133"/>
    <w:rsid w:val="00EB1261"/>
    <w:rsid w:val="00EB5888"/>
    <w:rsid w:val="00EB5D0D"/>
    <w:rsid w:val="00EC08C4"/>
    <w:rsid w:val="00EC11E1"/>
    <w:rsid w:val="00EC215B"/>
    <w:rsid w:val="00EC268A"/>
    <w:rsid w:val="00EC3164"/>
    <w:rsid w:val="00EC31AC"/>
    <w:rsid w:val="00EC399F"/>
    <w:rsid w:val="00EC3B39"/>
    <w:rsid w:val="00EC6618"/>
    <w:rsid w:val="00EC6E86"/>
    <w:rsid w:val="00EC78D4"/>
    <w:rsid w:val="00ED01A6"/>
    <w:rsid w:val="00ED23CB"/>
    <w:rsid w:val="00ED2F43"/>
    <w:rsid w:val="00ED3F9B"/>
    <w:rsid w:val="00ED6622"/>
    <w:rsid w:val="00ED6C4D"/>
    <w:rsid w:val="00EE10C0"/>
    <w:rsid w:val="00EE1EC9"/>
    <w:rsid w:val="00EE2898"/>
    <w:rsid w:val="00EE50AA"/>
    <w:rsid w:val="00EE5C5A"/>
    <w:rsid w:val="00EE6B5C"/>
    <w:rsid w:val="00EF1E63"/>
    <w:rsid w:val="00EF2813"/>
    <w:rsid w:val="00EF3D60"/>
    <w:rsid w:val="00EF3D94"/>
    <w:rsid w:val="00EF4253"/>
    <w:rsid w:val="00EF45E7"/>
    <w:rsid w:val="00EF4C3F"/>
    <w:rsid w:val="00EF59C0"/>
    <w:rsid w:val="00EF63C6"/>
    <w:rsid w:val="00EF6CC3"/>
    <w:rsid w:val="00F0169E"/>
    <w:rsid w:val="00F12E6F"/>
    <w:rsid w:val="00F13FF7"/>
    <w:rsid w:val="00F14569"/>
    <w:rsid w:val="00F1464E"/>
    <w:rsid w:val="00F15E09"/>
    <w:rsid w:val="00F20AEB"/>
    <w:rsid w:val="00F21F25"/>
    <w:rsid w:val="00F233D6"/>
    <w:rsid w:val="00F251E8"/>
    <w:rsid w:val="00F26B77"/>
    <w:rsid w:val="00F310BA"/>
    <w:rsid w:val="00F31B61"/>
    <w:rsid w:val="00F34F98"/>
    <w:rsid w:val="00F37BBE"/>
    <w:rsid w:val="00F401FB"/>
    <w:rsid w:val="00F4104E"/>
    <w:rsid w:val="00F4225F"/>
    <w:rsid w:val="00F45F4B"/>
    <w:rsid w:val="00F461D9"/>
    <w:rsid w:val="00F46B28"/>
    <w:rsid w:val="00F479E5"/>
    <w:rsid w:val="00F50F23"/>
    <w:rsid w:val="00F51E8E"/>
    <w:rsid w:val="00F536AD"/>
    <w:rsid w:val="00F53A5D"/>
    <w:rsid w:val="00F57F65"/>
    <w:rsid w:val="00F6259D"/>
    <w:rsid w:val="00F63C7F"/>
    <w:rsid w:val="00F65831"/>
    <w:rsid w:val="00F66CD6"/>
    <w:rsid w:val="00F7026E"/>
    <w:rsid w:val="00F76F16"/>
    <w:rsid w:val="00F83E28"/>
    <w:rsid w:val="00F876D2"/>
    <w:rsid w:val="00F90E0A"/>
    <w:rsid w:val="00F91905"/>
    <w:rsid w:val="00F92EC5"/>
    <w:rsid w:val="00F93386"/>
    <w:rsid w:val="00F9558B"/>
    <w:rsid w:val="00FA439A"/>
    <w:rsid w:val="00FA594E"/>
    <w:rsid w:val="00FA71A8"/>
    <w:rsid w:val="00FB2111"/>
    <w:rsid w:val="00FB6A5B"/>
    <w:rsid w:val="00FB7409"/>
    <w:rsid w:val="00FC0CA9"/>
    <w:rsid w:val="00FC0EFD"/>
    <w:rsid w:val="00FC2C7E"/>
    <w:rsid w:val="00FC3DED"/>
    <w:rsid w:val="00FC4031"/>
    <w:rsid w:val="00FC44F5"/>
    <w:rsid w:val="00FC6004"/>
    <w:rsid w:val="00FD15F9"/>
    <w:rsid w:val="00FD53D7"/>
    <w:rsid w:val="00FD6858"/>
    <w:rsid w:val="00FE0F3A"/>
    <w:rsid w:val="00FE1D2F"/>
    <w:rsid w:val="00FE2751"/>
    <w:rsid w:val="00FE2B40"/>
    <w:rsid w:val="00FE4A11"/>
    <w:rsid w:val="00FE5E81"/>
    <w:rsid w:val="00FE61C5"/>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EC827C49-9BAD-479D-A0B2-D986E528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E4A11"/>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0973C0"/>
    <w:pPr>
      <w:tabs>
        <w:tab w:val="left" w:pos="1100"/>
        <w:tab w:val="right" w:leader="dot" w:pos="9627"/>
      </w:tabs>
      <w:ind w:left="425" w:hanging="425"/>
      <w:jc w:val="left"/>
    </w:pPr>
  </w:style>
  <w:style w:type="paragraph" w:styleId="21">
    <w:name w:val="toc 2"/>
    <w:basedOn w:val="a0"/>
    <w:next w:val="a0"/>
    <w:autoRedefine/>
    <w:uiPriority w:val="39"/>
    <w:unhideWhenUsed/>
    <w:rsid w:val="000973C0"/>
    <w:pPr>
      <w:tabs>
        <w:tab w:val="left" w:pos="1760"/>
        <w:tab w:val="right" w:leader="dot" w:pos="9627"/>
      </w:tabs>
      <w:ind w:left="850"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4"/>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hyperlink" Target="https://learn.microsoft.com/ru-ru/dotnet/communitytoolkit/maui" TargetMode="External"/><Relationship Id="rId21" Type="http://schemas.openxmlformats.org/officeDocument/2006/relationships/package" Target="embeddings/Microsoft_Visio_Drawing3.vsdx"/><Relationship Id="rId34" Type="http://schemas.openxmlformats.org/officeDocument/2006/relationships/hyperlink" Target="https://mon.tatarstan.ru/rus/file/pub/pub_2277963.pdf" TargetMode="External"/><Relationship Id="rId42" Type="http://schemas.openxmlformats.org/officeDocument/2006/relationships/hyperlink" Target="https://www.allroundautomations.com/products/pl-sql-develop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https://minga.io/solutions/classroom-management-tools-teachers" TargetMode="External"/><Relationship Id="rId41" Type="http://schemas.openxmlformats.org/officeDocument/2006/relationships/hyperlink" Target="https://www.oracle.com/databas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yperlink" Target="https://soware.ru/products/edmodo" TargetMode="External"/><Relationship Id="rId37" Type="http://schemas.openxmlformats.org/officeDocument/2006/relationships/hyperlink" Target="https://learn.microsoft.com/ru-ru/dotnet/csharp" TargetMode="External"/><Relationship Id="rId40" Type="http://schemas.openxmlformats.org/officeDocument/2006/relationships/hyperlink" Target="https://visualstudio.microsoft.com/ru"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picktech.ru/product/schools-by" TargetMode="External"/><Relationship Id="rId36" Type="http://schemas.openxmlformats.org/officeDocument/2006/relationships/hyperlink" Target="https://groiro.by/&#1086;&#1073;-&#1080;&#1085;&#1089;&#1090;&#1080;&#1090;&#1091;&#1090;&#1077;/&#1089;&#1077;&#1088;&#1074;&#1080;&#1089;&#1099;/&#1085;&#1086;&#1074;&#1086;&#1089;&#1090;&#1080;/p-68273.html"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s://bea-edmodo-instruction-rus.tilda.ws"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hyperlink" Target="https://schools.by" TargetMode="External"/><Relationship Id="rId30" Type="http://schemas.openxmlformats.org/officeDocument/2006/relationships/hyperlink" Target="https://webcatalog.io/ru/apps/myclassroom" TargetMode="External"/><Relationship Id="rId35" Type="http://schemas.openxmlformats.org/officeDocument/2006/relationships/hyperlink" Target="https://www.classdojo.com/ru-ru/points" TargetMode="External"/><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edu.google.co.ug/workspace-for-education/products/classroom" TargetMode="External"/><Relationship Id="rId38" Type="http://schemas.openxmlformats.org/officeDocument/2006/relationships/hyperlink" Target="https://learn.microsoft.com/ru-ru/dotnet/maui/?view=net-maui-9.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6</TotalTime>
  <Pages>74</Pages>
  <Words>14439</Words>
  <Characters>82305</Characters>
  <Application>Microsoft Office Word</Application>
  <DocSecurity>0</DocSecurity>
  <Lines>685</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532</cp:revision>
  <cp:lastPrinted>2025-05-15T08:43:00Z</cp:lastPrinted>
  <dcterms:created xsi:type="dcterms:W3CDTF">2025-03-17T23:36:00Z</dcterms:created>
  <dcterms:modified xsi:type="dcterms:W3CDTF">2025-05-17T14:18:00Z</dcterms:modified>
</cp:coreProperties>
</file>